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20"/>
        <w:gridCol w:w="5448"/>
        <w:gridCol w:w="1651"/>
        <w:gridCol w:w="63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7B2F4C">
            <w:pPr>
              <w:pStyle w:val="5"/>
            </w:pPr>
            <w:r w:rsidRPr="00586028">
              <w:rPr>
                <w:rFonts w:hint="eastAsia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proofErr w:type="gramStart"/>
            <w:r>
              <w:rPr>
                <w:rFonts w:eastAsia="標楷體" w:hint="eastAsia"/>
                <w:kern w:val="0"/>
              </w:rPr>
              <w:t>新央媒系統</w:t>
            </w:r>
            <w:proofErr w:type="gramEnd"/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C838A4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ins w:id="0" w:author="蘇賢庭" w:date="2022-03-03T15:46:00Z">
              <w:r>
                <w:rPr>
                  <w:rFonts w:eastAsia="標楷體" w:hint="eastAsia"/>
                  <w:color w:val="000000"/>
                  <w:kern w:val="0"/>
                </w:rPr>
                <w:t>自建</w:t>
              </w:r>
            </w:ins>
            <w:del w:id="1" w:author="陳浩吉" w:date="2022-02-23T15:56:00Z">
              <w:r w:rsidR="00D25145" w:rsidDel="00D9344F">
                <w:rPr>
                  <w:rFonts w:eastAsia="標楷體" w:hint="eastAsia"/>
                  <w:color w:val="000000"/>
                  <w:kern w:val="0"/>
                </w:rPr>
                <w:delText>自建</w:delText>
              </w:r>
            </w:del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lastRenderedPageBreak/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如警示</w:t>
      </w:r>
      <w:proofErr w:type="gramEnd"/>
      <w:r w:rsidRPr="00454DEC">
        <w:rPr>
          <w:rFonts w:eastAsia="標楷體" w:hint="eastAsia"/>
          <w:color w:val="000000" w:themeColor="text1"/>
        </w:rPr>
        <w:t>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</w:t>
      </w:r>
      <w:proofErr w:type="gramStart"/>
      <w:r w:rsidRPr="00454DEC">
        <w:rPr>
          <w:rFonts w:eastAsia="標楷體" w:hint="eastAsia"/>
          <w:color w:val="000000" w:themeColor="text1"/>
        </w:rPr>
        <w:t>最</w:t>
      </w:r>
      <w:proofErr w:type="gramEnd"/>
      <w:r w:rsidRPr="00454DEC">
        <w:rPr>
          <w:rFonts w:eastAsia="標楷體" w:hint="eastAsia"/>
          <w:color w:val="000000" w:themeColor="text1"/>
        </w:rPr>
        <w:t>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</w:t>
      </w:r>
      <w:proofErr w:type="gramStart"/>
      <w:r w:rsidRPr="00454DEC">
        <w:rPr>
          <w:rFonts w:eastAsia="標楷體" w:hint="eastAsia"/>
          <w:color w:val="000000" w:themeColor="text1"/>
        </w:rPr>
        <w:t>發生資安事故</w:t>
      </w:r>
      <w:proofErr w:type="gramEnd"/>
      <w:r w:rsidRPr="00454DEC">
        <w:rPr>
          <w:rFonts w:eastAsia="標楷體" w:hint="eastAsia"/>
          <w:color w:val="000000" w:themeColor="text1"/>
        </w:rPr>
        <w:t>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</w:t>
            </w:r>
            <w:proofErr w:type="gramStart"/>
            <w:r w:rsidRPr="00620F3A">
              <w:rPr>
                <w:rFonts w:eastAsia="標楷體" w:hint="eastAsia"/>
                <w:color w:val="0070C0"/>
                <w:kern w:val="0"/>
              </w:rPr>
              <w:t>單一部室使用</w:t>
            </w:r>
            <w:proofErr w:type="gramEnd"/>
          </w:p>
        </w:tc>
        <w:tc>
          <w:tcPr>
            <w:tcW w:w="2316" w:type="dxa"/>
            <w:vAlign w:val="center"/>
          </w:tcPr>
          <w:p w:rsidR="000C4B50" w:rsidRPr="00620F3A" w:rsidRDefault="00DB2A64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ins w:id="2" w:author="蘇賢庭" w:date="2022-03-03T15:50:00Z">
              <w:r>
                <w:rPr>
                  <w:rFonts w:eastAsia="標楷體" w:hint="eastAsia"/>
                  <w:color w:val="0070C0"/>
                  <w:kern w:val="0"/>
                </w:rPr>
                <w:t>3000</w:t>
              </w:r>
            </w:ins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485F38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3" w:author="陳浩吉" w:date="2022-02-23T15:38:00Z">
              <w:del w:id="4" w:author="蘇賢庭" w:date="2022-03-03T15:48:00Z">
                <w:r w:rsidDel="00E6687E">
                  <w:rPr>
                    <w:rFonts w:eastAsia="標楷體" w:hint="eastAsia"/>
                    <w:b/>
                    <w:color w:val="C00000"/>
                    <w:kern w:val="0"/>
                    <w:sz w:val="28"/>
                    <w:szCs w:val="28"/>
                  </w:rPr>
                  <w:delText>80</w:delText>
                </w:r>
              </w:del>
            </w:ins>
            <w:ins w:id="5" w:author="蘇賢庭" w:date="2022-03-03T15:48:00Z">
              <w:r w:rsidR="00E6687E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300</w:t>
              </w:r>
            </w:ins>
            <w:del w:id="6" w:author="陳浩吉" w:date="2022-02-23T15:38:00Z">
              <w:r w:rsidR="00D25145" w:rsidDel="00485F38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delText>100</w:delText>
              </w:r>
            </w:del>
            <w:del w:id="7" w:author="陳浩吉" w:date="2022-02-23T08:37:00Z">
              <w:r w:rsidR="00D25145" w:rsidDel="006A4682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delText>0</w:delText>
              </w:r>
            </w:del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DB2A64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8" w:author="蘇賢庭" w:date="2022-03-03T15:51:00Z"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30</w:t>
              </w:r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秒</w:t>
              </w:r>
            </w:ins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DB2A64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9" w:author="蘇賢庭" w:date="2022-03-03T15:51:00Z"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60TPS</w:t>
              </w:r>
            </w:ins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ins w:id="10" w:author="陳浩吉" w:date="2022-02-23T15:38:00Z">
              <w:r w:rsidR="00485F38"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1" w:author="陳浩吉" w:date="2022-02-23T15:38:00Z">
              <w:r w:rsidRPr="00313301" w:rsidDel="00485F38">
                <w:rPr>
                  <w:rFonts w:ascii="標楷體" w:eastAsia="標楷體" w:hAnsi="標楷體" w:hint="eastAsia"/>
                  <w:color w:val="FF0000"/>
                  <w:kern w:val="0"/>
                </w:rPr>
                <w:delText>○</w:delText>
              </w:r>
            </w:del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ins w:id="12" w:author="陳浩吉" w:date="2022-02-23T08:39:00Z">
              <w:r w:rsidR="006A4682" w:rsidRPr="00313301">
                <w:rPr>
                  <w:rFonts w:ascii="標楷體" w:eastAsia="標楷體" w:hAnsi="標楷體" w:hint="eastAsia"/>
                  <w:color w:val="00B050"/>
                  <w:kern w:val="0"/>
                </w:rPr>
                <w:t>○</w:t>
              </w:r>
            </w:ins>
            <w:del w:id="13" w:author="陳浩吉" w:date="2022-02-23T08:39:00Z">
              <w:r w:rsidR="00D25145" w:rsidDel="006A4682">
                <w:rPr>
                  <w:rFonts w:ascii="標楷體" w:eastAsia="標楷體" w:hAnsi="標楷體" w:hint="eastAsia"/>
                  <w:color w:val="00B050"/>
                </w:rPr>
                <w:delText>●</w:delText>
              </w:r>
            </w:del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proofErr w:type="gramStart"/>
            <w:r w:rsidRPr="00313301">
              <w:rPr>
                <w:rFonts w:eastAsia="標楷體" w:hint="eastAsia"/>
                <w:color w:val="0070C0"/>
                <w:kern w:val="0"/>
              </w:rPr>
              <w:t>資安評估</w:t>
            </w:r>
            <w:proofErr w:type="gramEnd"/>
            <w:r w:rsidRPr="00313301">
              <w:rPr>
                <w:rFonts w:eastAsia="標楷體" w:hint="eastAsia"/>
                <w:color w:val="0070C0"/>
                <w:kern w:val="0"/>
              </w:rPr>
              <w:t>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ins w:id="14" w:author="陳浩吉" w:date="2022-02-23T15:38:00Z">
              <w:r w:rsidR="00485F38"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5" w:author="陳浩吉" w:date="2022-02-23T08:39:00Z">
              <w:r w:rsidR="00D25145" w:rsidDel="006A4682">
                <w:rPr>
                  <w:rFonts w:eastAsia="標楷體" w:hint="eastAsia"/>
                  <w:color w:val="FF0000"/>
                  <w:kern w:val="0"/>
                </w:rPr>
                <w:delText>●</w:delText>
              </w:r>
            </w:del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>○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註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</w:t>
      </w: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建置資安風險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974"/>
        <w:gridCol w:w="884"/>
        <w:gridCol w:w="875"/>
        <w:gridCol w:w="962"/>
        <w:gridCol w:w="3035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16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7" w:author="陳浩吉" w:date="2022-02-23T15:37:00Z">
              <w:r w:rsidR="00F26521" w:rsidRPr="00586028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18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9" w:author="陳浩吉" w:date="2022-02-23T15:37:00Z">
              <w:r w:rsidR="00D25145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20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21" w:author="陳浩吉" w:date="2022-02-23T15:37:00Z">
              <w:r w:rsidR="00D25145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22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23" w:author="陳浩吉" w:date="2022-02-23T08:39:00Z">
              <w:r w:rsidR="00F26521" w:rsidRPr="00620F3A" w:rsidDel="006A4682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24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25" w:author="陳浩吉" w:date="2022-02-23T15:37:00Z">
              <w:r w:rsidR="00D25145" w:rsidDel="00485F38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●</w:delText>
              </w:r>
            </w:del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26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27" w:author="陳浩吉" w:date="2022-02-23T15:37:00Z">
              <w:r w:rsidR="00D25145" w:rsidDel="00485F38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●</w:delText>
              </w:r>
            </w:del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lastRenderedPageBreak/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proofErr w:type="gramStart"/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proofErr w:type="gramEnd"/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FE62A9" w:rsidP="00D25145">
      <w:pPr>
        <w:widowControl/>
        <w:jc w:val="center"/>
      </w:pPr>
      <w:del w:id="28" w:author="蘇賢庭" w:date="2022-03-03T17:17:00Z">
        <w:r w:rsidDel="00550E41">
          <w:object w:dxaOrig="12090" w:dyaOrig="130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5.25pt;height:383.1pt" o:ole="">
              <v:imagedata r:id="rId7" o:title=""/>
            </v:shape>
            <o:OLEObject Type="Embed" ProgID="Visio.Drawing.15" ShapeID="_x0000_i1025" DrawAspect="Content" ObjectID="_1708186691" r:id="rId8"/>
          </w:object>
        </w:r>
      </w:del>
      <w:ins w:id="29" w:author="蘇賢庭" w:date="2022-03-03T17:17:00Z">
        <w:r w:rsidR="00550E41" w:rsidRPr="00550E41">
          <w:rPr>
            <w:noProof/>
          </w:rPr>
          <w:drawing>
            <wp:inline distT="0" distB="0" distL="0" distR="0" wp14:anchorId="45FD5F23" wp14:editId="05D5B710">
              <wp:extent cx="5505450" cy="4427931"/>
              <wp:effectExtent l="0" t="0" r="0" b="0"/>
              <wp:docPr id="2" name="圖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512169" cy="44333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EF62F9" w:rsidRDefault="00AF0CB2" w:rsidP="00D25145">
      <w:pPr>
        <w:widowControl/>
        <w:jc w:val="center"/>
      </w:pPr>
      <w:r>
        <w:object w:dxaOrig="8925" w:dyaOrig="11175">
          <v:shape id="_x0000_i1026" type="#_x0000_t75" style="width:347.75pt;height:436.1pt" o:ole="">
            <v:imagedata r:id="rId10" o:title=""/>
          </v:shape>
          <o:OLEObject Type="Embed" ProgID="Visio.Drawing.15" ShapeID="_x0000_i1026" DrawAspect="Content" ObjectID="_1708186692" r:id="rId11"/>
        </w:object>
      </w:r>
    </w:p>
    <w:p w:rsidR="00EF62F9" w:rsidRDefault="00AF0CB2" w:rsidP="00D25145">
      <w:pPr>
        <w:widowControl/>
        <w:jc w:val="center"/>
      </w:pPr>
      <w:r>
        <w:object w:dxaOrig="9180" w:dyaOrig="4800">
          <v:shape id="_x0000_i1027" type="#_x0000_t75" style="width:374.95pt;height:196.3pt" o:ole="">
            <v:imagedata r:id="rId12" o:title=""/>
          </v:shape>
          <o:OLEObject Type="Embed" ProgID="Visio.Drawing.15" ShapeID="_x0000_i1027" DrawAspect="Content" ObjectID="_1708186693" r:id="rId13"/>
        </w:object>
      </w:r>
    </w:p>
    <w:p w:rsidR="00EF62F9" w:rsidRPr="00EF62F9" w:rsidRDefault="00EF62F9" w:rsidP="00EF62F9">
      <w:pPr>
        <w:widowControl/>
      </w:pPr>
      <w: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架構圖需採購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603"/>
        <w:gridCol w:w="643"/>
        <w:gridCol w:w="850"/>
        <w:gridCol w:w="603"/>
        <w:gridCol w:w="561"/>
        <w:gridCol w:w="851"/>
        <w:gridCol w:w="757"/>
        <w:gridCol w:w="3737"/>
      </w:tblGrid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/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  <w:r>
              <w:rPr>
                <w:rFonts w:eastAsia="標楷體" w:cs="新細明體"/>
                <w:color w:val="000000" w:themeColor="text1"/>
                <w:kern w:val="0"/>
              </w:rPr>
              <w:t>atch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檔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30" w:author="蘇賢庭" w:date="2022-03-04T18:32:00Z">
              <w:r w:rsidRPr="001B44DF" w:rsidDel="00033CB7">
                <w:rPr>
                  <w:rFonts w:eastAsia="標楷體" w:hint="eastAsia"/>
                  <w:color w:val="000000" w:themeColor="text1"/>
                  <w:kern w:val="0"/>
                </w:rPr>
                <w:delText>Redhat Linux</w:delText>
              </w:r>
            </w:del>
            <w:ins w:id="31" w:author="蘇賢庭" w:date="2022-03-04T18:32:00Z">
              <w:r w:rsidR="00033CB7"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 w:rsidR="00033CB7">
                <w:rPr>
                  <w:rFonts w:eastAsia="標楷體"/>
                  <w:color w:val="000000" w:themeColor="text1"/>
                  <w:kern w:val="0"/>
                </w:rPr>
                <w:t>ndows</w:t>
              </w:r>
            </w:ins>
            <w:r w:rsidRPr="001B44DF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del w:id="32" w:author="蘇賢庭" w:date="2022-03-04T18:32:00Z">
              <w:r w:rsidRPr="001B44DF" w:rsidDel="00033CB7">
                <w:rPr>
                  <w:rFonts w:eastAsia="標楷體"/>
                  <w:color w:val="000000" w:themeColor="text1"/>
                  <w:kern w:val="0"/>
                </w:rPr>
                <w:delText>8.5</w:delText>
              </w:r>
            </w:del>
            <w:ins w:id="33" w:author="蘇賢庭" w:date="2022-03-04T18:32:00Z">
              <w:r w:rsidR="00033CB7">
                <w:rPr>
                  <w:rFonts w:eastAsia="標楷體"/>
                  <w:color w:val="000000" w:themeColor="text1"/>
                  <w:kern w:val="0"/>
                </w:rPr>
                <w:t>2019</w:t>
              </w:r>
            </w:ins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033CB7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34" w:author="蘇賢庭" w:date="2022-03-04T18:32:00Z">
              <w:r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>
                <w:rPr>
                  <w:rFonts w:eastAsia="標楷體"/>
                  <w:color w:val="000000" w:themeColor="text1"/>
                  <w:kern w:val="0"/>
                </w:rPr>
                <w:t>ndows</w:t>
              </w:r>
              <w:r w:rsidRPr="001B44DF">
                <w:rPr>
                  <w:rFonts w:eastAsia="標楷體"/>
                  <w:color w:val="000000" w:themeColor="text1"/>
                  <w:kern w:val="0"/>
                </w:rPr>
                <w:t xml:space="preserve"> / </w:t>
              </w:r>
              <w:r>
                <w:rPr>
                  <w:rFonts w:eastAsia="標楷體"/>
                  <w:color w:val="000000" w:themeColor="text1"/>
                  <w:kern w:val="0"/>
                </w:rPr>
                <w:t>2019</w:t>
              </w:r>
            </w:ins>
            <w:del w:id="35" w:author="蘇賢庭" w:date="2022-03-04T18:32:00Z">
              <w:r w:rsidR="0075167D" w:rsidRPr="001B44DF" w:rsidDel="00033CB7">
                <w:rPr>
                  <w:rFonts w:eastAsia="標楷體"/>
                  <w:color w:val="000000" w:themeColor="text1"/>
                  <w:kern w:val="0"/>
                </w:rPr>
                <w:delText>Redhat Linux / 8.5</w:delText>
              </w:r>
            </w:del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 Linux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一台規格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</w:t>
            </w:r>
            <w:r>
              <w:rPr>
                <w:rFonts w:eastAsia="標楷體"/>
                <w:color w:val="000000" w:themeColor="text1"/>
                <w:kern w:val="0"/>
              </w:rPr>
              <w:t xml:space="preserve"> 19</w:t>
            </w:r>
            <w:r>
              <w:rPr>
                <w:rFonts w:eastAsia="標楷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36" w:author="蘇賢庭" w:date="2022-03-03T16:10:00Z">
              <w:r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37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38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39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40" w:author="蘇賢庭" w:date="2022-03-03T16:10:00Z">
              <w:r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41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42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43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44" w:author="蘇賢庭" w:date="2022-03-03T16:06:00Z">
              <w:r w:rsidDel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45" w:author="蘇賢庭" w:date="2022-03-03T16:06:00Z">
              <w:r w:rsidR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ins w:id="46" w:author="蘇賢庭" w:date="2022-03-03T16:05:00Z">
              <w:r w:rsidR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●</w:t>
              </w:r>
            </w:ins>
            <w:del w:id="47" w:author="蘇賢庭" w:date="2022-03-03T16:05:00Z">
              <w:r w:rsidRPr="00620F3A" w:rsidDel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8" w:author="蘇賢庭" w:date="2022-03-03T16:10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49" w:author="蘇賢庭" w:date="2022-03-03T16:10:00Z">
              <w:r w:rsidR="0075167D" w:rsidDel="009E4422">
                <w:rPr>
                  <w:rFonts w:eastAsia="標楷體" w:cs="新細明體" w:hint="eastAsia"/>
                  <w:color w:val="000000" w:themeColor="text1"/>
                  <w:kern w:val="0"/>
                </w:rPr>
                <w:delText>2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0" w:author="蘇賢庭" w:date="2022-03-03T16:10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51" w:author="蘇賢庭" w:date="2022-03-03T16:10:00Z">
              <w:r w:rsidR="0075167D" w:rsidDel="009E4422">
                <w:rPr>
                  <w:rFonts w:eastAsia="標楷體" w:cs="新細明體" w:hint="eastAsia"/>
                  <w:color w:val="000000" w:themeColor="text1"/>
                  <w:kern w:val="0"/>
                </w:rPr>
                <w:delText>2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52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53" w:author="蘇賢庭" w:date="2022-03-03T16:13:00Z">
              <w:r w:rsidR="009F7123"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910AE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4" w:author="蘇賢庭" w:date="2022-03-03T16:1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910AE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5" w:author="蘇賢庭" w:date="2022-03-03T16:1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8</w:t>
              </w:r>
            </w:ins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910AE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6" w:author="蘇賢庭" w:date="2022-03-03T16:1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A5334F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7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58" w:author="蘇賢庭" w:date="2022-03-03T16:16:00Z">
              <w:r w:rsidR="0075167D" w:rsidDel="00910AED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A5334F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9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8</w:t>
              </w:r>
            </w:ins>
            <w:del w:id="60" w:author="蘇賢庭" w:date="2022-03-03T16:16:00Z">
              <w:r w:rsidR="0075167D" w:rsidDel="00910AED">
                <w:rPr>
                  <w:rFonts w:eastAsia="標楷體" w:cs="新細明體" w:hint="eastAsia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A5334F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1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  <w:del w:id="62" w:author="蘇賢庭" w:date="2022-03-03T16:13:00Z">
              <w:r w:rsidR="0075167D"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63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64" w:author="蘇賢庭" w:date="2022-03-03T16:13:00Z">
              <w:r w:rsidR="009F7123"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65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66" w:author="蘇賢庭" w:date="2022-03-03T16:14:00Z">
              <w:r w:rsidR="009F7123"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D4156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孤島演練環境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67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68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69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70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71" w:author="蘇賢庭" w:date="2022-03-03T16:16:00Z">
              <w:r w:rsidDel="00A5334F">
                <w:rPr>
                  <w:rFonts w:eastAsia="標楷體" w:cs="新細明體" w:hint="eastAsia"/>
                  <w:color w:val="000000" w:themeColor="text1"/>
                  <w:kern w:val="0"/>
                </w:rPr>
                <w:delText>7</w:delText>
              </w:r>
            </w:del>
            <w:ins w:id="72" w:author="蘇賢庭" w:date="2022-03-03T16:16:00Z">
              <w:r w:rsidR="00A5334F">
                <w:rPr>
                  <w:rFonts w:eastAsia="標楷體" w:cs="新細明體" w:hint="eastAsia"/>
                  <w:color w:val="000000" w:themeColor="text1"/>
                  <w:kern w:val="0"/>
                </w:rPr>
                <w:t>6</w:t>
              </w:r>
            </w:ins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44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73" w:author="蘇賢庭" w:date="2022-03-03T16:16:00Z">
              <w:r w:rsidDel="00A5334F">
                <w:rPr>
                  <w:rFonts w:eastAsia="標楷體" w:cs="新細明體" w:hint="eastAsia"/>
                  <w:color w:val="000000" w:themeColor="text1"/>
                  <w:kern w:val="0"/>
                </w:rPr>
                <w:delText>36</w:delText>
              </w:r>
            </w:del>
            <w:ins w:id="74" w:author="蘇賢庭" w:date="2022-03-03T16:16:00Z">
              <w:r w:rsidR="00A5334F">
                <w:rPr>
                  <w:rFonts w:eastAsia="標楷體" w:cs="新細明體" w:hint="eastAsia"/>
                  <w:color w:val="000000" w:themeColor="text1"/>
                  <w:kern w:val="0"/>
                </w:rPr>
                <w:t>44</w:t>
              </w:r>
            </w:ins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75167D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75167D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75167D" w:rsidRPr="00620F3A" w:rsidTr="003043AD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273D54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="00273D54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</w:t>
            </w:r>
            <w:r w:rsidR="00273D54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le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273D54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="00273D54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，如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</w:tr>
      <w:tr w:rsidR="0075167D" w:rsidRPr="00620F3A" w:rsidTr="00923B76">
        <w:trPr>
          <w:trHeight w:val="330"/>
        </w:trPr>
        <w:tc>
          <w:tcPr>
            <w:tcW w:w="15126" w:type="dxa"/>
            <w:gridSpan w:val="15"/>
            <w:shd w:val="clear" w:color="auto" w:fill="auto"/>
            <w:vAlign w:val="center"/>
          </w:tcPr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75167D" w:rsidRPr="00140FA1" w:rsidRDefault="0075167D" w:rsidP="0075167D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資料庫需皆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請填除版本編號及標準版/企業版等資訊；</w:t>
            </w:r>
          </w:p>
          <w:p w:rsidR="0075167D" w:rsidRPr="00140FA1" w:rsidRDefault="0075167D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75167D" w:rsidRPr="00140FA1" w:rsidRDefault="0075167D" w:rsidP="0075167D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75167D" w:rsidRPr="00140FA1" w:rsidRDefault="0075167D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線上交易與備份作業需使用不同網卡。</w:t>
            </w:r>
          </w:p>
          <w:p w:rsidR="0075167D" w:rsidRPr="00620F3A" w:rsidRDefault="0075167D" w:rsidP="0075167D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123"/>
        <w:gridCol w:w="1268"/>
        <w:gridCol w:w="1688"/>
        <w:gridCol w:w="1264"/>
        <w:gridCol w:w="1438"/>
        <w:gridCol w:w="1226"/>
        <w:gridCol w:w="1688"/>
        <w:gridCol w:w="5473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273D54">
              <w:rPr>
                <w:rFonts w:eastAsia="標楷體"/>
                <w:color w:val="000000" w:themeColor="text1"/>
                <w:kern w:val="0"/>
              </w:rPr>
              <w:t>/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75" w:author="蘇賢庭" w:date="2022-03-03T16:21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76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77" w:author="蘇賢庭" w:date="2022-03-03T16:21:00Z">
              <w:r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78" w:author="蘇賢庭" w:date="2022-03-03T16:21:00Z">
              <w:r w:rsidR="001B5019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79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80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81" w:author="蘇賢庭" w:date="2022-03-03T16:22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82" w:author="蘇賢庭" w:date="2022-03-03T16:22:00Z">
              <w:r w:rsidR="00273D54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83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84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Batch</w:t>
            </w:r>
            <w:r>
              <w:rPr>
                <w:rFonts w:eastAsia="標楷體" w:hint="eastAsia"/>
                <w:color w:val="000000" w:themeColor="text1"/>
                <w:kern w:val="0"/>
              </w:rPr>
              <w:t>檔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85" w:author="蘇賢庭" w:date="2022-03-03T16:21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86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87" w:author="蘇賢庭" w:date="2022-03-03T16:21:00Z">
              <w:r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88" w:author="蘇賢庭" w:date="2022-03-03T16:21:00Z">
              <w:r w:rsidR="001B5019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89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0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1" w:author="蘇賢庭" w:date="2022-03-03T16:22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92" w:author="蘇賢庭" w:date="2022-03-03T16:22:00Z">
              <w:r w:rsidR="00273D54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3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4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5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6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若選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ware vMotion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為僅建置在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上之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DB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</w:t>
            </w: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採虛擬化方式建置，正式環境與異地備援總空間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其餘均為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均為先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ins w:id="97" w:author="蘇賢庭" w:date="2022-03-03T16:26:00Z">
        <w:r w:rsidR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t>/AP</w:t>
        </w:r>
      </w:ins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72"/>
        <w:gridCol w:w="1595"/>
        <w:gridCol w:w="743"/>
        <w:gridCol w:w="1096"/>
        <w:gridCol w:w="743"/>
        <w:gridCol w:w="743"/>
        <w:gridCol w:w="744"/>
        <w:gridCol w:w="743"/>
        <w:gridCol w:w="743"/>
        <w:gridCol w:w="1116"/>
        <w:gridCol w:w="5950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9B0A9B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98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99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11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0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1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2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3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4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5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7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6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7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08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09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10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11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12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13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114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6064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115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116" w:author="陳浩吉" w:date="2022-02-23T08:50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797D1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17" w:author="陳浩吉" w:date="2022-02-23T15:52:00Z">
              <w:del w:id="118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19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20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21" w:author="陳浩吉" w:date="2022-02-23T15:52:00Z">
              <w:del w:id="122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23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24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1A5ED1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25" w:author="陳浩吉" w:date="2022-02-23T15:52:00Z">
              <w:del w:id="126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27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28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29" w:author="陳浩吉" w:date="2022-02-23T15:52:00Z">
              <w:del w:id="130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31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32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797D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33" w:author="陳浩吉" w:date="2022-02-23T15:53:00Z">
              <w:del w:id="134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35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</w:delText>
              </w:r>
            </w:del>
            <w:del w:id="136" w:author="蘇賢庭" w:date="2022-03-03T16:24:00Z">
              <w:r w:rsidR="006D4156"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0</w:delText>
              </w:r>
            </w:del>
            <w:del w:id="137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0</w:delText>
              </w:r>
            </w:del>
            <w:ins w:id="138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D4156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孤島演練</w:t>
            </w: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6D4156" w:rsidRPr="00CA1E6D" w:rsidRDefault="006D4156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39" w:author="陳浩吉" w:date="2022-02-23T15:53:00Z">
              <w:del w:id="140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41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42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30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300</w:t>
            </w:r>
          </w:p>
        </w:tc>
        <w:tc>
          <w:tcPr>
            <w:tcW w:w="75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143" w:author="蘇賢庭" w:date="2022-03-03T16:24:00Z">
              <w:r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  <w:ins w:id="144" w:author="陳浩吉" w:date="2022-02-23T15:53:00Z">
              <w:del w:id="145" w:author="蘇賢庭" w:date="2022-03-03T16:24:00Z">
                <w:r w:rsidR="00797D1A"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46" w:author="蘇賢庭" w:date="2022-03-03T16:24:00Z">
              <w:r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800</w:delText>
              </w:r>
            </w:del>
            <w:ins w:id="147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1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del w:id="148" w:author="蘇賢庭" w:date="2022-03-03T16:26:00Z">
        <w:r w:rsidR="004C4A2A" w:rsidRPr="00586028" w:rsidDel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delText>AP</w:delText>
        </w:r>
      </w:del>
      <w:ins w:id="149" w:author="蘇賢庭" w:date="2022-03-03T16:26:00Z">
        <w:r w:rsidR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t>Ba</w:t>
        </w:r>
        <w:r w:rsidR="00720809">
          <w:rPr>
            <w:rFonts w:eastAsia="標楷體"/>
            <w:b/>
            <w:color w:val="C00000"/>
            <w:kern w:val="0"/>
            <w:sz w:val="28"/>
            <w:szCs w:val="28"/>
          </w:rPr>
          <w:t>tch</w:t>
        </w:r>
      </w:ins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0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69"/>
        <w:gridCol w:w="1591"/>
        <w:gridCol w:w="739"/>
        <w:gridCol w:w="1092"/>
        <w:gridCol w:w="740"/>
        <w:gridCol w:w="740"/>
        <w:gridCol w:w="741"/>
        <w:gridCol w:w="740"/>
        <w:gridCol w:w="775"/>
        <w:gridCol w:w="1134"/>
        <w:gridCol w:w="5927"/>
        <w:tblGridChange w:id="150">
          <w:tblGrid>
            <w:gridCol w:w="869"/>
            <w:gridCol w:w="1591"/>
            <w:gridCol w:w="739"/>
            <w:gridCol w:w="1092"/>
            <w:gridCol w:w="740"/>
            <w:gridCol w:w="740"/>
            <w:gridCol w:w="741"/>
            <w:gridCol w:w="740"/>
            <w:gridCol w:w="775"/>
            <w:gridCol w:w="1134"/>
            <w:gridCol w:w="5927"/>
          </w:tblGrid>
        </w:tblGridChange>
      </w:tblGrid>
      <w:tr w:rsidR="0049791A" w:rsidRPr="00586028" w:rsidTr="0049791A">
        <w:trPr>
          <w:trHeight w:val="327"/>
        </w:trPr>
        <w:tc>
          <w:tcPr>
            <w:tcW w:w="2467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41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094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41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41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42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41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64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111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5939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49791A">
        <w:trPr>
          <w:trHeight w:val="327"/>
        </w:trPr>
        <w:tc>
          <w:tcPr>
            <w:tcW w:w="2467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094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24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41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64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1118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5939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484"/>
        </w:trPr>
        <w:tc>
          <w:tcPr>
            <w:tcW w:w="2467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94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41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42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41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64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8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939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327"/>
        </w:trPr>
        <w:tc>
          <w:tcPr>
            <w:tcW w:w="2467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51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52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094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53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5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41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5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5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41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5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5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42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5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6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741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6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6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764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63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6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118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16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16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167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5939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16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169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49791A" w:rsidRPr="00586028" w:rsidTr="0049791A">
        <w:trPr>
          <w:trHeight w:val="327"/>
        </w:trPr>
        <w:tc>
          <w:tcPr>
            <w:tcW w:w="872" w:type="dxa"/>
            <w:vMerge w:val="restart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595" w:type="dxa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94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170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10</w:delText>
              </w:r>
            </w:del>
            <w:ins w:id="171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742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72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173" w:author="蘇賢庭" w:date="2022-03-07T17:56:00Z">
              <w:r w:rsidR="006D4156"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64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174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50</w:delText>
              </w:r>
            </w:del>
            <w:ins w:id="175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118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76" w:author="陳浩吉" w:date="2022-02-23T15:51:00Z">
              <w:del w:id="177" w:author="蘇賢庭" w:date="2022-03-07T17:57:00Z">
                <w:r w:rsidDel="0049791A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78" w:author="蘇賢庭" w:date="2022-03-07T17:57:00Z">
              <w:r w:rsidR="006D4156"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179" w:author="蘇賢庭" w:date="2022-03-07T18:03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</w:p>
        </w:tc>
        <w:tc>
          <w:tcPr>
            <w:tcW w:w="593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9791A" w:rsidRPr="00586028" w:rsidTr="0049791A">
        <w:trPr>
          <w:trHeight w:val="327"/>
        </w:trPr>
        <w:tc>
          <w:tcPr>
            <w:tcW w:w="872" w:type="dxa"/>
            <w:vMerge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5" w:type="dxa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94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8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18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42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8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18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64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8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18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118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8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187" w:author="陳浩吉" w:date="2022-02-23T15:51:00Z">
              <w:del w:id="18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8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93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9791A" w:rsidRPr="00586028" w:rsidTr="0049791A">
        <w:trPr>
          <w:trHeight w:val="327"/>
        </w:trPr>
        <w:tc>
          <w:tcPr>
            <w:tcW w:w="872" w:type="dxa"/>
            <w:vMerge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5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94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9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19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42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9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19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64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9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19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118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9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197" w:author="陳浩吉" w:date="2022-02-23T15:51:00Z">
              <w:del w:id="19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19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93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9791A" w:rsidRPr="00586028" w:rsidTr="0049791A">
        <w:trPr>
          <w:trHeight w:val="327"/>
        </w:trPr>
        <w:tc>
          <w:tcPr>
            <w:tcW w:w="872" w:type="dxa"/>
            <w:vMerge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5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94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0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0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42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0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0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64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0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20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118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0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207" w:author="陳浩吉" w:date="2022-02-23T15:51:00Z">
              <w:del w:id="20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0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93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9791A" w:rsidRPr="00586028" w:rsidTr="0049791A">
        <w:trPr>
          <w:trHeight w:val="327"/>
        </w:trPr>
        <w:tc>
          <w:tcPr>
            <w:tcW w:w="872" w:type="dxa"/>
            <w:vMerge/>
            <w:shd w:val="clear" w:color="auto" w:fill="auto"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94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1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1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42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1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1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64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1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21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118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1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217" w:author="陳浩吉" w:date="2022-02-23T15:51:00Z">
              <w:del w:id="21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1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93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9791A" w:rsidRPr="00586028" w:rsidTr="0049791A">
        <w:trPr>
          <w:trHeight w:val="327"/>
        </w:trPr>
        <w:tc>
          <w:tcPr>
            <w:tcW w:w="872" w:type="dxa"/>
            <w:vMerge w:val="restart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9791A" w:rsidRPr="00CA1E6D" w:rsidRDefault="0049791A" w:rsidP="0049791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595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94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2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2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42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2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22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764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2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22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118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2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227" w:author="陳浩吉" w:date="2022-02-23T15:51:00Z">
              <w:del w:id="22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2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93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9791A" w:rsidRPr="00586028" w:rsidTr="0049791A">
        <w:trPr>
          <w:trHeight w:val="327"/>
        </w:trPr>
        <w:tc>
          <w:tcPr>
            <w:tcW w:w="872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5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94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2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64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18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593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9791A" w:rsidRPr="00586028" w:rsidTr="0049791A">
        <w:trPr>
          <w:trHeight w:val="327"/>
        </w:trPr>
        <w:tc>
          <w:tcPr>
            <w:tcW w:w="2467" w:type="dxa"/>
            <w:gridSpan w:val="2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41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0</w:t>
            </w:r>
          </w:p>
        </w:tc>
        <w:tc>
          <w:tcPr>
            <w:tcW w:w="1094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300</w:t>
            </w: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230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60</w:delText>
              </w:r>
            </w:del>
            <w:ins w:id="231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20</w:t>
              </w:r>
            </w:ins>
          </w:p>
        </w:tc>
        <w:tc>
          <w:tcPr>
            <w:tcW w:w="742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41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232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60</w:delText>
              </w:r>
            </w:del>
            <w:ins w:id="233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20</w:t>
              </w:r>
            </w:ins>
          </w:p>
        </w:tc>
        <w:tc>
          <w:tcPr>
            <w:tcW w:w="764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234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235" w:author="蘇賢庭" w:date="2022-03-07T17:57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600</w:t>
              </w:r>
            </w:ins>
          </w:p>
        </w:tc>
        <w:tc>
          <w:tcPr>
            <w:tcW w:w="1118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236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  <w:ins w:id="237" w:author="陳浩吉" w:date="2022-02-23T15:52:00Z">
              <w:del w:id="238" w:author="蘇賢庭" w:date="2022-03-07T17:57:00Z">
                <w:r w:rsidR="00797D1A" w:rsidDel="0049791A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39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800</w:delText>
              </w:r>
            </w:del>
            <w:ins w:id="240" w:author="蘇賢庭" w:date="2022-03-07T18:04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500</w:t>
              </w:r>
            </w:ins>
          </w:p>
        </w:tc>
        <w:tc>
          <w:tcPr>
            <w:tcW w:w="593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49791A">
        <w:trPr>
          <w:trHeight w:val="327"/>
        </w:trPr>
        <w:tc>
          <w:tcPr>
            <w:tcW w:w="15088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6D4156" w:rsidRPr="00586028" w:rsidRDefault="006D4156" w:rsidP="006D4156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6D4156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28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41" w:author="蘇賢庭" w:date="2022-03-07T17:59:00Z">
          <w:tblPr>
            <w:tblW w:w="5028" w:type="pct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499"/>
        <w:gridCol w:w="2523"/>
        <w:gridCol w:w="438"/>
        <w:gridCol w:w="638"/>
        <w:gridCol w:w="775"/>
        <w:gridCol w:w="657"/>
        <w:gridCol w:w="456"/>
        <w:gridCol w:w="809"/>
        <w:gridCol w:w="745"/>
        <w:gridCol w:w="897"/>
        <w:gridCol w:w="1015"/>
        <w:gridCol w:w="5749"/>
        <w:tblGridChange w:id="242">
          <w:tblGrid>
            <w:gridCol w:w="499"/>
            <w:gridCol w:w="1"/>
            <w:gridCol w:w="2522"/>
            <w:gridCol w:w="1"/>
            <w:gridCol w:w="437"/>
            <w:gridCol w:w="2"/>
            <w:gridCol w:w="636"/>
            <w:gridCol w:w="1"/>
            <w:gridCol w:w="774"/>
            <w:gridCol w:w="2"/>
            <w:gridCol w:w="655"/>
            <w:gridCol w:w="1"/>
            <w:gridCol w:w="455"/>
            <w:gridCol w:w="1"/>
            <w:gridCol w:w="656"/>
            <w:gridCol w:w="896"/>
            <w:gridCol w:w="1"/>
            <w:gridCol w:w="895"/>
            <w:gridCol w:w="2"/>
            <w:gridCol w:w="1014"/>
            <w:gridCol w:w="1"/>
            <w:gridCol w:w="5664"/>
            <w:gridCol w:w="85"/>
          </w:tblGrid>
        </w:tblGridChange>
      </w:tblGrid>
      <w:tr w:rsidR="0049791A" w:rsidRPr="00586028" w:rsidTr="0049791A">
        <w:trPr>
          <w:trHeight w:val="328"/>
          <w:trPrChange w:id="243" w:author="蘇賢庭" w:date="2022-03-07T17:59:00Z">
            <w:trPr>
              <w:trHeight w:val="328"/>
            </w:trPr>
          </w:trPrChange>
        </w:trPr>
        <w:tc>
          <w:tcPr>
            <w:tcW w:w="994" w:type="pct"/>
            <w:gridSpan w:val="2"/>
            <w:vMerge w:val="restart"/>
            <w:shd w:val="clear" w:color="auto" w:fill="auto"/>
            <w:vAlign w:val="center"/>
            <w:hideMark/>
            <w:tcPrChange w:id="244" w:author="蘇賢庭" w:date="2022-03-07T17:59:00Z">
              <w:tcPr>
                <w:tcW w:w="99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144" w:type="pct"/>
            <w:shd w:val="clear" w:color="auto" w:fill="auto"/>
            <w:noWrap/>
            <w:vAlign w:val="center"/>
            <w:hideMark/>
            <w:tcPrChange w:id="245" w:author="蘇賢庭" w:date="2022-03-07T17:59:00Z">
              <w:tcPr>
                <w:tcW w:w="14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10" w:type="pct"/>
            <w:shd w:val="clear" w:color="auto" w:fill="auto"/>
            <w:noWrap/>
            <w:vAlign w:val="center"/>
            <w:hideMark/>
            <w:tcPrChange w:id="246" w:author="蘇賢庭" w:date="2022-03-07T17:59:00Z">
              <w:tcPr>
                <w:tcW w:w="21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247" w:author="蘇賢庭" w:date="2022-03-07T17:59:00Z">
              <w:tcPr>
                <w:tcW w:w="255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248" w:author="蘇賢庭" w:date="2022-03-07T17:59:00Z">
              <w:tcPr>
                <w:tcW w:w="216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249" w:author="蘇賢庭" w:date="2022-03-07T17:59:00Z">
              <w:tcPr>
                <w:tcW w:w="1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266" w:type="pct"/>
            <w:shd w:val="clear" w:color="auto" w:fill="auto"/>
            <w:noWrap/>
            <w:vAlign w:val="center"/>
            <w:hideMark/>
            <w:tcPrChange w:id="250" w:author="蘇賢庭" w:date="2022-03-07T17:59:00Z">
              <w:tcPr>
                <w:tcW w:w="216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45" w:type="pct"/>
            <w:shd w:val="clear" w:color="auto" w:fill="auto"/>
            <w:tcPrChange w:id="251" w:author="蘇賢庭" w:date="2022-03-07T17:59:00Z">
              <w:tcPr>
                <w:tcW w:w="295" w:type="pct"/>
                <w:gridSpan w:val="2"/>
                <w:shd w:val="clear" w:color="auto" w:fill="auto"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95" w:type="pct"/>
            <w:shd w:val="clear" w:color="auto" w:fill="auto"/>
            <w:noWrap/>
            <w:vAlign w:val="center"/>
            <w:hideMark/>
            <w:tcPrChange w:id="252" w:author="蘇賢庭" w:date="2022-03-07T17:59:00Z">
              <w:tcPr>
                <w:tcW w:w="295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334" w:type="pct"/>
            <w:shd w:val="clear" w:color="auto" w:fill="auto"/>
            <w:noWrap/>
            <w:vAlign w:val="center"/>
            <w:hideMark/>
            <w:tcPrChange w:id="253" w:author="蘇賢庭" w:date="2022-03-07T17:59:00Z">
              <w:tcPr>
                <w:tcW w:w="33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1891" w:type="pct"/>
            <w:vMerge w:val="restart"/>
            <w:shd w:val="clear" w:color="auto" w:fill="auto"/>
            <w:noWrap/>
            <w:vAlign w:val="center"/>
            <w:hideMark/>
            <w:tcPrChange w:id="254" w:author="蘇賢庭" w:date="2022-03-07T17:59:00Z">
              <w:tcPr>
                <w:tcW w:w="1891" w:type="pct"/>
                <w:gridSpan w:val="2"/>
                <w:vMerge w:val="restart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9791A" w:rsidRPr="00586028" w:rsidTr="0049791A">
        <w:trPr>
          <w:trHeight w:val="328"/>
          <w:trPrChange w:id="255" w:author="蘇賢庭" w:date="2022-03-07T17:59:00Z">
            <w:trPr>
              <w:trHeight w:val="328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256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 w:val="restart"/>
            <w:shd w:val="clear" w:color="auto" w:fill="auto"/>
            <w:vAlign w:val="center"/>
            <w:hideMark/>
            <w:tcPrChange w:id="257" w:author="蘇賢庭" w:date="2022-03-07T17:59:00Z">
              <w:tcPr>
                <w:tcW w:w="144" w:type="pct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10" w:type="pct"/>
            <w:vMerge w:val="restart"/>
            <w:shd w:val="clear" w:color="auto" w:fill="auto"/>
            <w:vAlign w:val="center"/>
            <w:hideMark/>
            <w:tcPrChange w:id="258" w:author="蘇賢庭" w:date="2022-03-07T17:59:00Z">
              <w:tcPr>
                <w:tcW w:w="210" w:type="pct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621" w:type="pct"/>
            <w:gridSpan w:val="3"/>
            <w:shd w:val="clear" w:color="auto" w:fill="auto"/>
            <w:noWrap/>
            <w:vAlign w:val="center"/>
            <w:hideMark/>
            <w:tcPrChange w:id="259" w:author="蘇賢庭" w:date="2022-03-07T17:59:00Z">
              <w:tcPr>
                <w:tcW w:w="621" w:type="pct"/>
                <w:gridSpan w:val="6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266" w:type="pct"/>
            <w:vMerge w:val="restart"/>
            <w:shd w:val="clear" w:color="auto" w:fill="auto"/>
            <w:vAlign w:val="center"/>
            <w:hideMark/>
            <w:tcPrChange w:id="260" w:author="蘇賢庭" w:date="2022-03-07T17:59:00Z">
              <w:tcPr>
                <w:tcW w:w="216" w:type="pct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45" w:type="pct"/>
            <w:vMerge w:val="restart"/>
            <w:shd w:val="clear" w:color="auto" w:fill="auto"/>
            <w:vAlign w:val="center"/>
            <w:tcPrChange w:id="261" w:author="蘇賢庭" w:date="2022-03-07T17:59:00Z">
              <w:tcPr>
                <w:tcW w:w="295" w:type="pct"/>
                <w:gridSpan w:val="2"/>
                <w:vMerge w:val="restart"/>
                <w:shd w:val="clear" w:color="auto" w:fill="auto"/>
                <w:vAlign w:val="center"/>
              </w:tcPr>
            </w:tcPrChange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95" w:type="pct"/>
            <w:vMerge w:val="restart"/>
            <w:shd w:val="clear" w:color="auto" w:fill="auto"/>
            <w:vAlign w:val="center"/>
            <w:hideMark/>
            <w:tcPrChange w:id="262" w:author="蘇賢庭" w:date="2022-03-07T17:59:00Z">
              <w:tcPr>
                <w:tcW w:w="295" w:type="pct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334" w:type="pct"/>
            <w:vMerge w:val="restart"/>
            <w:shd w:val="clear" w:color="auto" w:fill="auto"/>
            <w:vAlign w:val="center"/>
            <w:hideMark/>
            <w:tcPrChange w:id="263" w:author="蘇賢庭" w:date="2022-03-07T17:59:00Z">
              <w:tcPr>
                <w:tcW w:w="334" w:type="pct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1891" w:type="pct"/>
            <w:vMerge/>
            <w:shd w:val="clear" w:color="auto" w:fill="auto"/>
            <w:noWrap/>
            <w:vAlign w:val="center"/>
            <w:hideMark/>
            <w:tcPrChange w:id="264" w:author="蘇賢庭" w:date="2022-03-07T17:59:00Z">
              <w:tcPr>
                <w:tcW w:w="1891" w:type="pct"/>
                <w:gridSpan w:val="2"/>
                <w:vMerge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486"/>
          <w:trPrChange w:id="265" w:author="蘇賢庭" w:date="2022-03-07T17:59:00Z">
            <w:trPr>
              <w:trHeight w:val="486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266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67" w:author="蘇賢庭" w:date="2022-03-07T17:59:00Z">
              <w:tcPr>
                <w:tcW w:w="144" w:type="pct"/>
                <w:gridSpan w:val="2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68" w:author="蘇賢庭" w:date="2022-03-07T17:59:00Z">
              <w:tcPr>
                <w:tcW w:w="210" w:type="pct"/>
                <w:gridSpan w:val="2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69" w:author="蘇賢庭" w:date="2022-03-07T17:59:00Z">
              <w:tcPr>
                <w:tcW w:w="255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0" w:author="蘇賢庭" w:date="2022-03-07T17:59:00Z">
              <w:tcPr>
                <w:tcW w:w="216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271" w:author="蘇賢庭" w:date="2022-03-07T17:59:00Z">
              <w:tcPr>
                <w:tcW w:w="150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266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2" w:author="蘇賢庭" w:date="2022-03-07T17:59:00Z">
              <w:tcPr>
                <w:tcW w:w="216" w:type="pct"/>
                <w:gridSpan w:val="2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vMerge/>
            <w:tcBorders>
              <w:bottom w:val="single" w:sz="8" w:space="0" w:color="0070C0"/>
            </w:tcBorders>
            <w:shd w:val="clear" w:color="auto" w:fill="auto"/>
            <w:tcPrChange w:id="273" w:author="蘇賢庭" w:date="2022-03-07T17:59:00Z">
              <w:tcPr>
                <w:tcW w:w="295" w:type="pct"/>
                <w:gridSpan w:val="2"/>
                <w:vMerge/>
                <w:tcBorders>
                  <w:bottom w:val="single" w:sz="8" w:space="0" w:color="0070C0"/>
                </w:tcBorders>
                <w:shd w:val="clear" w:color="auto" w:fill="auto"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4" w:author="蘇賢庭" w:date="2022-03-07T17:59:00Z">
              <w:tcPr>
                <w:tcW w:w="295" w:type="pct"/>
                <w:gridSpan w:val="2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275" w:author="蘇賢庭" w:date="2022-03-07T17:59:00Z">
              <w:tcPr>
                <w:tcW w:w="334" w:type="pct"/>
                <w:gridSpan w:val="2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276" w:author="蘇賢庭" w:date="2022-03-07T17:59:00Z">
              <w:tcPr>
                <w:tcW w:w="1891" w:type="pct"/>
                <w:gridSpan w:val="2"/>
                <w:vMerge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328"/>
          <w:trPrChange w:id="277" w:author="蘇賢庭" w:date="2022-03-07T17:59:00Z">
            <w:trPr>
              <w:trHeight w:val="328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278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279" w:author="蘇賢庭" w:date="2022-03-07T17:59:00Z">
              <w:tcPr>
                <w:tcW w:w="144" w:type="pct"/>
                <w:gridSpan w:val="2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0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81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282" w:author="蘇賢庭" w:date="2022-03-07T17:59:00Z">
              <w:tcPr>
                <w:tcW w:w="210" w:type="pct"/>
                <w:gridSpan w:val="2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3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8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285" w:author="蘇賢庭" w:date="2022-03-07T17:59:00Z">
              <w:tcPr>
                <w:tcW w:w="255" w:type="pct"/>
                <w:gridSpan w:val="2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8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288" w:author="蘇賢庭" w:date="2022-03-07T17:59:00Z">
              <w:tcPr>
                <w:tcW w:w="216" w:type="pct"/>
                <w:gridSpan w:val="2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291" w:author="蘇賢庭" w:date="2022-03-07T17:59:00Z">
              <w:tcPr>
                <w:tcW w:w="150" w:type="pct"/>
                <w:gridSpan w:val="2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294" w:author="蘇賢庭" w:date="2022-03-07T17:59:00Z">
              <w:tcPr>
                <w:tcW w:w="216" w:type="pct"/>
                <w:gridSpan w:val="2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</w:tcBorders>
            <w:shd w:val="clear" w:color="auto" w:fill="D9D9D9" w:themeFill="background1" w:themeFillShade="D9"/>
            <w:tcPrChange w:id="297" w:author="蘇賢庭" w:date="2022-03-07T17:59:00Z">
              <w:tcPr>
                <w:tcW w:w="295" w:type="pct"/>
                <w:gridSpan w:val="2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00</w:t>
            </w:r>
          </w:p>
        </w:tc>
        <w:tc>
          <w:tcPr>
            <w:tcW w:w="295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00" w:author="蘇賢庭" w:date="2022-03-07T17:59:00Z">
              <w:tcPr>
                <w:tcW w:w="295" w:type="pct"/>
                <w:gridSpan w:val="2"/>
                <w:tcBorders>
                  <w:bottom w:val="double" w:sz="4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01" w:author="陳浩吉" w:date="2022-02-23T08:51:00Z">
                  <w:rPr>
                    <w:rFonts w:eastAsia="標楷體" w:cs="新細明體"/>
                    <w:color w:val="00B05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02" w:author="陳浩吉" w:date="2022-02-23T08:51:00Z">
                  <w:rPr>
                    <w:rFonts w:eastAsia="標楷體" w:cs="新細明體"/>
                    <w:color w:val="00B050"/>
                    <w:kern w:val="0"/>
                  </w:rPr>
                </w:rPrChange>
              </w:rPr>
              <w:t>750</w:t>
            </w:r>
          </w:p>
        </w:tc>
        <w:tc>
          <w:tcPr>
            <w:tcW w:w="33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03" w:author="蘇賢庭" w:date="2022-03-07T17:59:00Z">
              <w:tcPr>
                <w:tcW w:w="334" w:type="pct"/>
                <w:gridSpan w:val="2"/>
                <w:tcBorders>
                  <w:bottom w:val="double" w:sz="4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6513EF" w:rsidP="001A732E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30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30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500</w:t>
            </w:r>
          </w:p>
        </w:tc>
        <w:tc>
          <w:tcPr>
            <w:tcW w:w="1891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306" w:author="蘇賢庭" w:date="2022-03-07T17:59:00Z">
              <w:tcPr>
                <w:tcW w:w="1891" w:type="pct"/>
                <w:gridSpan w:val="2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9A3D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0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308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0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(H</w:t>
            </w:r>
            <w:r w:rsidR="004A2998"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310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與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1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I</w:t>
            </w:r>
            <w:r w:rsidR="004A2998"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312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分開計算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1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)</w:t>
            </w:r>
          </w:p>
        </w:tc>
      </w:tr>
      <w:tr w:rsidR="0049791A" w:rsidRPr="00586028" w:rsidTr="0049791A">
        <w:tblPrEx>
          <w:tblPrExChange w:id="314" w:author="蘇賢庭" w:date="2022-03-07T17:59:00Z">
            <w:tblPrEx>
              <w:tblLayout w:type="fixed"/>
            </w:tblPrEx>
          </w:tblPrExChange>
        </w:tblPrEx>
        <w:trPr>
          <w:trHeight w:val="328"/>
          <w:trPrChange w:id="315" w:author="蘇賢庭" w:date="2022-03-07T17:59:00Z">
            <w:trPr>
              <w:trHeight w:val="328"/>
            </w:trPr>
          </w:trPrChange>
        </w:trPr>
        <w:tc>
          <w:tcPr>
            <w:tcW w:w="164" w:type="pct"/>
            <w:vMerge w:val="restart"/>
            <w:shd w:val="clear" w:color="auto" w:fill="auto"/>
            <w:vAlign w:val="center"/>
            <w:hideMark/>
            <w:tcPrChange w:id="316" w:author="蘇賢庭" w:date="2022-03-07T17:59:00Z">
              <w:tcPr>
                <w:tcW w:w="176" w:type="pct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vAlign w:val="center"/>
            <w:hideMark/>
            <w:tcPrChange w:id="317" w:author="蘇賢庭" w:date="2022-03-07T17:59:00Z">
              <w:tcPr>
                <w:tcW w:w="83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318" w:author="蘇賢庭" w:date="2022-03-07T17:59:00Z">
              <w:tcPr>
                <w:tcW w:w="156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19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320" w:author="蘇賢庭" w:date="2022-03-07T17:59:00Z">
              <w:tcPr>
                <w:tcW w:w="221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21" w:author="陳浩吉" w:date="2022-02-23T15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322" w:author="蘇賢庭" w:date="2022-03-07T17:59:00Z">
              <w:tcPr>
                <w:tcW w:w="255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23" w:author="陳浩吉" w:date="2022-02-23T15:40:00Z">
              <w:del w:id="324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  <w:ins w:id="325" w:author="蘇賢庭" w:date="2022-03-07T18:05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326" w:author="蘇賢庭" w:date="2022-03-07T17:59:00Z">
              <w:tcPr>
                <w:tcW w:w="216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2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28" w:author="陳浩吉" w:date="2022-02-23T15:44:00Z">
              <w:del w:id="329" w:author="蘇賢庭" w:date="2022-03-07T17:58:00Z">
                <w:r w:rsidRPr="00E82369" w:rsidDel="0049791A">
                  <w:rPr>
                    <w:rFonts w:eastAsia="標楷體" w:cs="新細明體" w:hint="eastAsia"/>
                    <w:color w:val="000000" w:themeColor="text1"/>
                    <w:kern w:val="0"/>
                    <w:rPrChange w:id="33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  <w:ins w:id="331" w:author="蘇賢庭" w:date="2022-03-07T17:5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332" w:author="蘇賢庭" w:date="2022-03-07T17:59:00Z">
              <w:tcPr>
                <w:tcW w:w="1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333" w:author="蘇賢庭" w:date="2022-03-07T17:59:00Z">
              <w:tcPr>
                <w:tcW w:w="137" w:type="pct"/>
                <w:shd w:val="clear" w:color="auto" w:fill="auto"/>
                <w:noWrap/>
                <w:hideMark/>
              </w:tcPr>
            </w:tcPrChange>
          </w:tcPr>
          <w:p w:rsidR="0049791A" w:rsidRPr="00E82369" w:rsidRDefault="004D226C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3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35" w:author="蘇賢庭" w:date="2022-03-07T18:0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336" w:author="陳浩吉" w:date="2022-02-23T15:44:00Z">
              <w:del w:id="337" w:author="蘇賢庭" w:date="2022-03-07T17:59:00Z">
                <w:r w:rsidR="0049791A"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33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</w:delText>
                </w:r>
              </w:del>
            </w:ins>
            <w:ins w:id="339" w:author="陳浩吉" w:date="2022-02-23T15:40:00Z">
              <w:del w:id="340" w:author="蘇賢庭" w:date="2022-03-07T17:59:00Z">
                <w:r w:rsidR="0049791A"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34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342" w:author="蘇賢庭" w:date="2022-03-07T17:59:00Z">
              <w:tcPr>
                <w:tcW w:w="295" w:type="pct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4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44" w:author="陳浩吉" w:date="2022-02-23T15:44:00Z">
              <w:del w:id="345" w:author="蘇賢庭" w:date="2022-03-04T18:41:00Z">
                <w:r w:rsidRPr="00E82369" w:rsidDel="00033CB7">
                  <w:rPr>
                    <w:rFonts w:eastAsia="標楷體" w:cs="新細明體" w:hint="eastAsia"/>
                    <w:color w:val="000000" w:themeColor="text1"/>
                    <w:kern w:val="0"/>
                    <w:rPrChange w:id="34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</w:delText>
                </w:r>
              </w:del>
            </w:ins>
            <w:ins w:id="347" w:author="陳浩吉" w:date="2022-02-23T15:41:00Z">
              <w:del w:id="348" w:author="蘇賢庭" w:date="2022-03-04T18:41:00Z">
                <w:r w:rsidRPr="00E82369" w:rsidDel="00033CB7">
                  <w:rPr>
                    <w:rFonts w:eastAsia="標楷體" w:cs="新細明體" w:hint="eastAsia"/>
                    <w:color w:val="000000" w:themeColor="text1"/>
                    <w:kern w:val="0"/>
                    <w:rPrChange w:id="34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350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295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351" w:author="蘇賢庭" w:date="2022-03-07T17:59:00Z">
              <w:tcPr>
                <w:tcW w:w="295" w:type="pct"/>
                <w:gridSpan w:val="2"/>
                <w:tcBorders>
                  <w:top w:val="double" w:sz="4" w:space="0" w:color="0070C0"/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5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53" w:author="陳浩吉" w:date="2022-02-23T15:50:00Z">
              <w:del w:id="354" w:author="蘇賢庭" w:date="2022-03-04T18:41:00Z">
                <w:r w:rsidRPr="00E82369" w:rsidDel="00033CB7">
                  <w:rPr>
                    <w:rFonts w:eastAsia="標楷體" w:cs="新細明體" w:hint="eastAsia"/>
                    <w:color w:val="000000" w:themeColor="text1"/>
                    <w:kern w:val="0"/>
                    <w:rPrChange w:id="35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356" w:author="陳浩吉" w:date="2022-02-23T15:44:00Z">
              <w:del w:id="357" w:author="蘇賢庭" w:date="2022-03-04T18:41:00Z">
                <w:r w:rsidRPr="00E82369" w:rsidDel="00033CB7">
                  <w:rPr>
                    <w:rFonts w:eastAsia="標楷體" w:cs="新細明體" w:hint="eastAsia"/>
                    <w:color w:val="000000" w:themeColor="text1"/>
                    <w:kern w:val="0"/>
                    <w:rPrChange w:id="35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359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</w:p>
        </w:tc>
        <w:tc>
          <w:tcPr>
            <w:tcW w:w="33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360" w:author="蘇賢庭" w:date="2022-03-07T17:59:00Z">
              <w:tcPr>
                <w:tcW w:w="334" w:type="pct"/>
                <w:gridSpan w:val="2"/>
                <w:tcBorders>
                  <w:top w:val="double" w:sz="4" w:space="0" w:color="0070C0"/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6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62" w:author="陳浩吉" w:date="2022-02-23T15:49:00Z">
              <w:del w:id="363" w:author="蘇賢庭" w:date="2022-03-04T18:42:00Z">
                <w:r w:rsidRPr="00E82369" w:rsidDel="00D51D5F">
                  <w:rPr>
                    <w:rFonts w:eastAsia="標楷體" w:cs="新細明體" w:hint="eastAsia"/>
                    <w:color w:val="000000" w:themeColor="text1"/>
                    <w:kern w:val="0"/>
                    <w:rPrChange w:id="36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365" w:author="陳浩吉" w:date="2022-02-23T15:45:00Z">
              <w:del w:id="366" w:author="蘇賢庭" w:date="2022-03-04T18:42:00Z">
                <w:r w:rsidRPr="00E82369" w:rsidDel="00D51D5F">
                  <w:rPr>
                    <w:rFonts w:eastAsia="標楷體" w:cs="新細明體" w:hint="eastAsia"/>
                    <w:color w:val="000000" w:themeColor="text1"/>
                    <w:kern w:val="0"/>
                    <w:rPrChange w:id="36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368" w:author="蘇賢庭" w:date="2022-03-07T18:07:00Z">
              <w:r w:rsidR="00ED6D41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369" w:author="蘇賢庭" w:date="2022-03-07T17:59:00Z">
              <w:tcPr>
                <w:tcW w:w="1936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D6D41" w:rsidRPr="00586028" w:rsidTr="0049791A">
        <w:tblPrEx>
          <w:tblPrExChange w:id="370" w:author="蘇賢庭" w:date="2022-03-07T17:59:00Z">
            <w:tblPrEx>
              <w:tblLayout w:type="fixed"/>
            </w:tblPrEx>
          </w:tblPrExChange>
        </w:tblPrEx>
        <w:trPr>
          <w:trHeight w:val="328"/>
          <w:trPrChange w:id="371" w:author="蘇賢庭" w:date="2022-03-07T17:59:00Z">
            <w:trPr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372" w:author="蘇賢庭" w:date="2022-03-07T17:59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vAlign w:val="center"/>
            <w:hideMark/>
            <w:tcPrChange w:id="373" w:author="蘇賢庭" w:date="2022-03-07T17:59:00Z">
              <w:tcPr>
                <w:tcW w:w="83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374" w:author="蘇賢庭" w:date="2022-03-07T17:59:00Z">
              <w:tcPr>
                <w:tcW w:w="156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75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376" w:author="蘇賢庭" w:date="2022-03-07T17:59:00Z">
              <w:tcPr>
                <w:tcW w:w="221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77" w:author="陳浩吉" w:date="2022-02-23T15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shd w:val="clear" w:color="auto" w:fill="auto"/>
            <w:noWrap/>
            <w:hideMark/>
            <w:tcPrChange w:id="378" w:author="蘇賢庭" w:date="2022-03-07T17:59:00Z">
              <w:tcPr>
                <w:tcW w:w="255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379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380" w:author="陳浩吉" w:date="2022-02-23T15:43:00Z">
              <w:del w:id="381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shd w:val="clear" w:color="auto" w:fill="auto"/>
            <w:noWrap/>
            <w:hideMark/>
            <w:tcPrChange w:id="382" w:author="蘇賢庭" w:date="2022-03-07T17:59:00Z">
              <w:tcPr>
                <w:tcW w:w="216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8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84" w:author="蘇賢庭" w:date="2022-03-07T17:59:00Z">
              <w:r w:rsidRPr="00023EC5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385" w:author="陳浩吉" w:date="2022-02-23T15:44:00Z">
              <w:del w:id="386" w:author="蘇賢庭" w:date="2022-03-07T17:59:00Z">
                <w:r w:rsidRPr="00E82369" w:rsidDel="00F515B0">
                  <w:rPr>
                    <w:rFonts w:eastAsia="標楷體" w:cs="新細明體"/>
                    <w:color w:val="000000" w:themeColor="text1"/>
                    <w:kern w:val="0"/>
                    <w:rPrChange w:id="38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388" w:author="蘇賢庭" w:date="2022-03-07T17:59:00Z">
              <w:tcPr>
                <w:tcW w:w="1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389" w:author="蘇賢庭" w:date="2022-03-07T17:59:00Z">
              <w:tcPr>
                <w:tcW w:w="137" w:type="pct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90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91" w:author="蘇賢庭" w:date="2022-03-07T18:06:00Z">
              <w:r w:rsidRPr="001D4EB9"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392" w:author="陳浩吉" w:date="2022-02-23T15:45:00Z">
              <w:del w:id="393" w:author="蘇賢庭" w:date="2022-03-07T17:59:00Z">
                <w:r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39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395" w:author="蘇賢庭" w:date="2022-03-07T17:59:00Z">
              <w:tcPr>
                <w:tcW w:w="295" w:type="pct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39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397" w:author="蘇賢庭" w:date="2022-03-07T18:06:00Z">
              <w:r w:rsidRPr="00F83A63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398" w:author="陳浩吉" w:date="2022-02-23T15:45:00Z">
              <w:del w:id="399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0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401" w:author="蘇賢庭" w:date="2022-03-07T17:59:00Z">
              <w:tcPr>
                <w:tcW w:w="295" w:type="pct"/>
                <w:gridSpan w:val="2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0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03" w:author="蘇賢庭" w:date="2022-03-07T18:06:00Z">
              <w:r w:rsidRPr="00D81F8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404" w:author="陳浩吉" w:date="2022-02-23T15:50:00Z">
              <w:del w:id="405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0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407" w:author="陳浩吉" w:date="2022-02-23T15:45:00Z">
              <w:del w:id="40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0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410" w:author="蘇賢庭" w:date="2022-03-07T17:59:00Z">
              <w:tcPr>
                <w:tcW w:w="334" w:type="pct"/>
                <w:gridSpan w:val="2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1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12" w:author="蘇賢庭" w:date="2022-03-07T18:07:00Z">
              <w:r w:rsidRPr="004D7732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413" w:author="陳浩吉" w:date="2022-02-23T15:50:00Z">
              <w:del w:id="414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41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416" w:author="陳浩吉" w:date="2022-02-23T15:45:00Z">
              <w:del w:id="417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41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419" w:author="蘇賢庭" w:date="2022-03-07T17:59:00Z">
              <w:tcPr>
                <w:tcW w:w="1936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欄不需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填寫。</w:t>
            </w:r>
          </w:p>
        </w:tc>
      </w:tr>
      <w:tr w:rsidR="00ED6D41" w:rsidRPr="00586028" w:rsidTr="0049791A">
        <w:tblPrEx>
          <w:tblPrExChange w:id="420" w:author="蘇賢庭" w:date="2022-03-07T17:59:00Z">
            <w:tblPrEx>
              <w:tblLayout w:type="fixed"/>
            </w:tblPrEx>
          </w:tblPrExChange>
        </w:tblPrEx>
        <w:trPr>
          <w:trHeight w:val="328"/>
          <w:trPrChange w:id="421" w:author="蘇賢庭" w:date="2022-03-07T17:59:00Z">
            <w:trPr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422" w:author="蘇賢庭" w:date="2022-03-07T17:59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423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424" w:author="蘇賢庭" w:date="2022-03-07T17:59:00Z">
              <w:tcPr>
                <w:tcW w:w="156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25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426" w:author="蘇賢庭" w:date="2022-03-07T17:59:00Z">
              <w:tcPr>
                <w:tcW w:w="221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27" w:author="陳浩吉" w:date="2022-02-23T15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</w:t>
              </w:r>
            </w:ins>
            <w:ins w:id="428" w:author="陳浩吉" w:date="2022-02-23T15:4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0</w:t>
              </w:r>
            </w:ins>
          </w:p>
        </w:tc>
        <w:tc>
          <w:tcPr>
            <w:tcW w:w="255" w:type="pct"/>
            <w:shd w:val="clear" w:color="auto" w:fill="auto"/>
            <w:noWrap/>
            <w:hideMark/>
            <w:tcPrChange w:id="429" w:author="蘇賢庭" w:date="2022-03-07T17:59:00Z">
              <w:tcPr>
                <w:tcW w:w="255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30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431" w:author="陳浩吉" w:date="2022-02-23T15:43:00Z">
              <w:del w:id="432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shd w:val="clear" w:color="auto" w:fill="auto"/>
            <w:noWrap/>
            <w:hideMark/>
            <w:tcPrChange w:id="433" w:author="蘇賢庭" w:date="2022-03-07T17:59:00Z">
              <w:tcPr>
                <w:tcW w:w="216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3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35" w:author="蘇賢庭" w:date="2022-03-07T17:59:00Z">
              <w:r w:rsidRPr="00023EC5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436" w:author="陳浩吉" w:date="2022-02-23T15:44:00Z">
              <w:del w:id="437" w:author="蘇賢庭" w:date="2022-03-07T17:59:00Z">
                <w:r w:rsidRPr="00E82369" w:rsidDel="00F515B0">
                  <w:rPr>
                    <w:rFonts w:eastAsia="標楷體" w:cs="新細明體"/>
                    <w:color w:val="000000" w:themeColor="text1"/>
                    <w:kern w:val="0"/>
                    <w:rPrChange w:id="43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439" w:author="蘇賢庭" w:date="2022-03-07T17:59:00Z">
              <w:tcPr>
                <w:tcW w:w="1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440" w:author="蘇賢庭" w:date="2022-03-07T17:59:00Z">
              <w:tcPr>
                <w:tcW w:w="137" w:type="pct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4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42" w:author="蘇賢庭" w:date="2022-03-07T18:06:00Z">
              <w:r w:rsidRPr="001D4EB9"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443" w:author="陳浩吉" w:date="2022-02-23T15:45:00Z">
              <w:del w:id="444" w:author="蘇賢庭" w:date="2022-03-07T17:59:00Z">
                <w:r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44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446" w:author="蘇賢庭" w:date="2022-03-07T17:59:00Z">
              <w:tcPr>
                <w:tcW w:w="295" w:type="pct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4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48" w:author="蘇賢庭" w:date="2022-03-07T18:06:00Z">
              <w:r w:rsidRPr="00F83A63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449" w:author="陳浩吉" w:date="2022-02-23T15:45:00Z">
              <w:del w:id="450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5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452" w:author="蘇賢庭" w:date="2022-03-07T17:59:00Z">
              <w:tcPr>
                <w:tcW w:w="295" w:type="pct"/>
                <w:gridSpan w:val="2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5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54" w:author="蘇賢庭" w:date="2022-03-07T18:06:00Z">
              <w:r w:rsidRPr="00D81F8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455" w:author="陳浩吉" w:date="2022-02-23T15:50:00Z">
              <w:del w:id="456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5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458" w:author="陳浩吉" w:date="2022-02-23T15:45:00Z">
              <w:del w:id="459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46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461" w:author="蘇賢庭" w:date="2022-03-07T17:59:00Z">
              <w:tcPr>
                <w:tcW w:w="334" w:type="pct"/>
                <w:gridSpan w:val="2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6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63" w:author="蘇賢庭" w:date="2022-03-07T18:07:00Z">
              <w:r w:rsidRPr="004D7732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464" w:author="陳浩吉" w:date="2022-02-23T15:50:00Z">
              <w:del w:id="465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46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467" w:author="陳浩吉" w:date="2022-02-23T15:45:00Z">
              <w:del w:id="468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46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470" w:author="蘇賢庭" w:date="2022-03-07T17:59:00Z">
              <w:tcPr>
                <w:tcW w:w="1936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ED6D41" w:rsidRPr="00586028" w:rsidTr="0049791A">
        <w:tblPrEx>
          <w:tblPrExChange w:id="471" w:author="蘇賢庭" w:date="2022-03-07T17:59:00Z">
            <w:tblPrEx>
              <w:tblLayout w:type="fixed"/>
            </w:tblPrEx>
          </w:tblPrExChange>
        </w:tblPrEx>
        <w:trPr>
          <w:trHeight w:val="328"/>
          <w:trPrChange w:id="472" w:author="蘇賢庭" w:date="2022-03-07T17:59:00Z">
            <w:trPr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473" w:author="蘇賢庭" w:date="2022-03-07T17:59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474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475" w:author="蘇賢庭" w:date="2022-03-07T17:59:00Z">
              <w:tcPr>
                <w:tcW w:w="156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76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477" w:author="蘇賢庭" w:date="2022-03-07T17:59:00Z">
              <w:tcPr>
                <w:tcW w:w="221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78" w:author="陳浩吉" w:date="2022-02-23T15:4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479" w:author="蘇賢庭" w:date="2022-03-07T17:59:00Z">
              <w:tcPr>
                <w:tcW w:w="255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80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481" w:author="陳浩吉" w:date="2022-02-23T15:43:00Z">
              <w:del w:id="482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483" w:author="蘇賢庭" w:date="2022-03-07T17:59:00Z">
              <w:tcPr>
                <w:tcW w:w="216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8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85" w:author="蘇賢庭" w:date="2022-03-07T17:59:00Z">
              <w:r w:rsidRPr="00023EC5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486" w:author="陳浩吉" w:date="2022-02-23T15:44:00Z">
              <w:del w:id="487" w:author="蘇賢庭" w:date="2022-03-07T17:59:00Z">
                <w:r w:rsidRPr="00E82369" w:rsidDel="00F515B0">
                  <w:rPr>
                    <w:rFonts w:eastAsia="標楷體" w:cs="新細明體"/>
                    <w:color w:val="000000" w:themeColor="text1"/>
                    <w:kern w:val="0"/>
                    <w:rPrChange w:id="48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489" w:author="蘇賢庭" w:date="2022-03-07T17:59:00Z">
              <w:tcPr>
                <w:tcW w:w="150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490" w:author="蘇賢庭" w:date="2022-03-07T17:59:00Z">
              <w:tcPr>
                <w:tcW w:w="137" w:type="pct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9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92" w:author="蘇賢庭" w:date="2022-03-07T18:06:00Z">
              <w:r w:rsidRPr="001D4EB9"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493" w:author="陳浩吉" w:date="2022-02-23T15:45:00Z">
              <w:del w:id="494" w:author="蘇賢庭" w:date="2022-03-07T17:59:00Z">
                <w:r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49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  <w:tcPrChange w:id="496" w:author="蘇賢庭" w:date="2022-03-07T17:59:00Z">
              <w:tcPr>
                <w:tcW w:w="295" w:type="pct"/>
                <w:tcBorders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9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98" w:author="蘇賢庭" w:date="2022-03-07T18:06:00Z">
              <w:r w:rsidRPr="00F83A63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499" w:author="陳浩吉" w:date="2022-02-23T15:45:00Z">
              <w:del w:id="500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0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502" w:author="蘇賢庭" w:date="2022-03-07T17:59:00Z">
              <w:tcPr>
                <w:tcW w:w="295" w:type="pct"/>
                <w:gridSpan w:val="2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0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04" w:author="蘇賢庭" w:date="2022-03-07T18:06:00Z">
              <w:r w:rsidRPr="00D81F8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505" w:author="陳浩吉" w:date="2022-02-23T15:50:00Z">
              <w:del w:id="506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0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508" w:author="陳浩吉" w:date="2022-02-23T15:45:00Z">
              <w:del w:id="509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1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511" w:author="蘇賢庭" w:date="2022-03-07T17:59:00Z">
              <w:tcPr>
                <w:tcW w:w="334" w:type="pct"/>
                <w:gridSpan w:val="2"/>
                <w:tcBorders>
                  <w:left w:val="double" w:sz="4" w:space="0" w:color="0070C0"/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1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13" w:author="蘇賢庭" w:date="2022-03-07T18:07:00Z">
              <w:r w:rsidRPr="004D7732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514" w:author="陳浩吉" w:date="2022-02-23T15:50:00Z">
              <w:del w:id="515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1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517" w:author="陳浩吉" w:date="2022-02-23T15:45:00Z">
              <w:del w:id="518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1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520" w:author="蘇賢庭" w:date="2022-03-07T17:59:00Z">
              <w:tcPr>
                <w:tcW w:w="1936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9791A" w:rsidRPr="00586028" w:rsidTr="0049791A">
        <w:trPr>
          <w:trHeight w:val="293"/>
          <w:trPrChange w:id="521" w:author="蘇賢庭" w:date="2022-03-07T17:59:00Z">
            <w:trPr>
              <w:trHeight w:val="293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tcPrChange w:id="522" w:author="蘇賢庭" w:date="2022-03-07T17:59:00Z">
              <w:tcPr>
                <w:tcW w:w="164" w:type="pct"/>
                <w:vMerge/>
                <w:shd w:val="clear" w:color="auto" w:fill="auto"/>
                <w:vAlign w:val="center"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tcPrChange w:id="523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tcPrChange w:id="524" w:author="蘇賢庭" w:date="2022-03-07T17:59:00Z">
              <w:tcPr>
                <w:tcW w:w="144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tcPrChange w:id="525" w:author="蘇賢庭" w:date="2022-03-07T17:59:00Z">
              <w:tcPr>
                <w:tcW w:w="210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tcPrChange w:id="526" w:author="蘇賢庭" w:date="2022-03-07T17:59:00Z">
              <w:tcPr>
                <w:tcW w:w="255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tcPrChange w:id="527" w:author="蘇賢庭" w:date="2022-03-07T17:59:00Z">
              <w:tcPr>
                <w:tcW w:w="216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2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tcPrChange w:id="529" w:author="蘇賢庭" w:date="2022-03-07T17:59:00Z">
              <w:tcPr>
                <w:tcW w:w="150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tcPrChange w:id="530" w:author="蘇賢庭" w:date="2022-03-07T17:59:00Z">
              <w:tcPr>
                <w:tcW w:w="216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3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  <w:tcPrChange w:id="532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  <w:tl2br w:val="single" w:sz="8" w:space="0" w:color="0070C0"/>
                </w:tcBorders>
                <w:shd w:val="clear" w:color="auto" w:fill="auto"/>
              </w:tcPr>
            </w:tcPrChange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3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tcPrChange w:id="534" w:author="蘇賢庭" w:date="2022-03-07T17:59:00Z">
              <w:tcPr>
                <w:tcW w:w="295" w:type="pct"/>
                <w:gridSpan w:val="2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3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tcPrChange w:id="536" w:author="蘇賢庭" w:date="2022-03-07T17:59:00Z">
              <w:tcPr>
                <w:tcW w:w="334" w:type="pct"/>
                <w:gridSpan w:val="2"/>
                <w:tcBorders>
                  <w:left w:val="double" w:sz="4" w:space="0" w:color="0070C0"/>
                  <w:right w:val="double" w:sz="4" w:space="0" w:color="0070C0"/>
                  <w:tl2br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3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tcPrChange w:id="538" w:author="蘇賢庭" w:date="2022-03-07T17:59:00Z">
              <w:tcPr>
                <w:tcW w:w="1891" w:type="pct"/>
                <w:gridSpan w:val="2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全部倒檔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49791A" w:rsidRPr="00586028" w:rsidTr="0049791A">
        <w:trPr>
          <w:trHeight w:val="328"/>
          <w:trPrChange w:id="539" w:author="蘇賢庭" w:date="2022-03-07T17:59:00Z">
            <w:trPr>
              <w:trHeight w:val="328"/>
            </w:trPr>
          </w:trPrChange>
        </w:trPr>
        <w:tc>
          <w:tcPr>
            <w:tcW w:w="164" w:type="pct"/>
            <w:vMerge w:val="restart"/>
            <w:shd w:val="clear" w:color="auto" w:fill="auto"/>
            <w:vAlign w:val="center"/>
            <w:hideMark/>
            <w:tcPrChange w:id="540" w:author="蘇賢庭" w:date="2022-03-07T17:59:00Z">
              <w:tcPr>
                <w:tcW w:w="164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541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542" w:author="蘇賢庭" w:date="2022-03-07T17:59:00Z">
              <w:tcPr>
                <w:tcW w:w="144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485F38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43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544" w:author="蘇賢庭" w:date="2022-03-07T17:59:00Z">
              <w:tcPr>
                <w:tcW w:w="210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797D1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45" w:author="陳浩吉" w:date="2022-02-23T15:4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546" w:author="蘇賢庭" w:date="2022-03-07T17:59:00Z">
              <w:tcPr>
                <w:tcW w:w="255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47" w:author="蘇賢庭" w:date="2022-03-07T18:0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48" w:author="陳浩吉" w:date="2022-02-23T15:45:00Z">
              <w:del w:id="549" w:author="蘇賢庭" w:date="2022-03-04T18:40:00Z">
                <w:r w:rsidR="00485F38"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550" w:author="蘇賢庭" w:date="2022-03-07T17:59:00Z">
              <w:tcPr>
                <w:tcW w:w="216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9791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5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52" w:author="蘇賢庭" w:date="2022-03-07T17:5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53" w:author="陳浩吉" w:date="2022-02-23T15:45:00Z">
              <w:del w:id="554" w:author="蘇賢庭" w:date="2022-03-07T17:59:00Z">
                <w:r w:rsidR="00485F38"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55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556" w:author="蘇賢庭" w:date="2022-03-07T17:59:00Z">
              <w:tcPr>
                <w:tcW w:w="150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557" w:author="蘇賢庭" w:date="2022-03-07T17:59:00Z">
              <w:tcPr>
                <w:tcW w:w="216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5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59" w:author="蘇賢庭" w:date="2022-03-07T18:0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560" w:author="陳浩吉" w:date="2022-02-23T15:45:00Z">
              <w:del w:id="561" w:author="蘇賢庭" w:date="2022-03-07T17:59:00Z">
                <w:r w:rsidR="00485F38" w:rsidRPr="00E82369" w:rsidDel="0049791A">
                  <w:rPr>
                    <w:rFonts w:eastAsia="標楷體" w:cs="新細明體" w:hint="eastAsia"/>
                    <w:color w:val="000000" w:themeColor="text1"/>
                    <w:kern w:val="0"/>
                    <w:rPrChange w:id="56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  <w:tcPrChange w:id="563" w:author="蘇賢庭" w:date="2022-03-07T17:59:00Z">
              <w:tcPr>
                <w:tcW w:w="295" w:type="pct"/>
                <w:gridSpan w:val="2"/>
                <w:tcBorders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FF73DA" w:rsidRPr="00E82369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6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65" w:author="蘇賢庭" w:date="2022-03-07T18:0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566" w:author="陳浩吉" w:date="2022-02-23T15:45:00Z">
              <w:del w:id="567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6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569" w:author="蘇賢庭" w:date="2022-03-07T17:59:00Z">
              <w:tcPr>
                <w:tcW w:w="295" w:type="pct"/>
                <w:gridSpan w:val="2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70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71" w:author="蘇賢庭" w:date="2022-03-07T18:0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572" w:author="陳浩吉" w:date="2022-02-23T15:50:00Z">
              <w:del w:id="573" w:author="蘇賢庭" w:date="2022-03-04T18:41:00Z">
                <w:r w:rsidR="00797D1A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7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575" w:author="陳浩吉" w:date="2022-02-23T15:45:00Z">
              <w:del w:id="576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7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578" w:author="蘇賢庭" w:date="2022-03-07T17:59:00Z">
              <w:tcPr>
                <w:tcW w:w="334" w:type="pct"/>
                <w:gridSpan w:val="2"/>
                <w:tcBorders>
                  <w:left w:val="double" w:sz="4" w:space="0" w:color="0070C0"/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ED6D41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7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80" w:author="蘇賢庭" w:date="2022-03-07T18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581" w:author="陳浩吉" w:date="2022-02-23T15:50:00Z">
              <w:del w:id="582" w:author="蘇賢庭" w:date="2022-03-04T18:42:00Z">
                <w:r w:rsidR="00797D1A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8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584" w:author="陳浩吉" w:date="2022-02-23T15:45:00Z">
              <w:del w:id="585" w:author="蘇賢庭" w:date="2022-03-04T18:42:00Z">
                <w:r w:rsidR="00485F38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8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587" w:author="蘇賢庭" w:date="2022-03-07T17:59:00Z">
              <w:tcPr>
                <w:tcW w:w="1891" w:type="pct"/>
                <w:gridSpan w:val="2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9791A" w:rsidRPr="00586028" w:rsidTr="0049791A">
        <w:trPr>
          <w:trHeight w:val="328"/>
          <w:trPrChange w:id="588" w:author="蘇賢庭" w:date="2022-03-07T17:59:00Z">
            <w:trPr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589" w:author="蘇賢庭" w:date="2022-03-07T17:59:00Z">
              <w:tcPr>
                <w:tcW w:w="164" w:type="pct"/>
                <w:vMerge/>
                <w:shd w:val="clear" w:color="auto" w:fill="auto"/>
                <w:vAlign w:val="center"/>
                <w:hideMark/>
              </w:tcPr>
            </w:tcPrChange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590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tcPrChange w:id="591" w:author="蘇賢庭" w:date="2022-03-07T17:59:00Z">
              <w:tcPr>
                <w:tcW w:w="144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tcPrChange w:id="592" w:author="蘇賢庭" w:date="2022-03-07T17:59:00Z">
              <w:tcPr>
                <w:tcW w:w="210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  <w:tcPrChange w:id="593" w:author="蘇賢庭" w:date="2022-03-07T17:59:00Z">
              <w:tcPr>
                <w:tcW w:w="255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  <w:tcPrChange w:id="594" w:author="蘇賢庭" w:date="2022-03-07T17:59:00Z">
              <w:tcPr>
                <w:tcW w:w="216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  <w:tcPrChange w:id="595" w:author="蘇賢庭" w:date="2022-03-07T17:59:00Z">
              <w:tcPr>
                <w:tcW w:w="150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  <w:tcPrChange w:id="596" w:author="蘇賢庭" w:date="2022-03-07T17:59:00Z">
              <w:tcPr>
                <w:tcW w:w="216" w:type="pct"/>
                <w:gridSpan w:val="2"/>
                <w:tcBorders>
                  <w:tl2br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9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  <w:tcPrChange w:id="598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  <w:tl2br w:val="single" w:sz="8" w:space="0" w:color="0070C0"/>
                </w:tcBorders>
                <w:shd w:val="clear" w:color="auto" w:fill="auto"/>
              </w:tcPr>
            </w:tcPrChange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9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600" w:author="蘇賢庭" w:date="2022-03-07T17:59:00Z">
              <w:tcPr>
                <w:tcW w:w="295" w:type="pct"/>
                <w:gridSpan w:val="2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0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33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  <w:tcPrChange w:id="602" w:author="蘇賢庭" w:date="2022-03-07T17:59:00Z">
              <w:tcPr>
                <w:tcW w:w="334" w:type="pct"/>
                <w:gridSpan w:val="2"/>
                <w:tcBorders>
                  <w:left w:val="double" w:sz="4" w:space="0" w:color="0070C0"/>
                  <w:bottom w:val="single" w:sz="4" w:space="0" w:color="0070C0"/>
                  <w:right w:val="double" w:sz="4" w:space="0" w:color="0070C0"/>
                  <w:tl2br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0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604" w:author="蘇賢庭" w:date="2022-03-07T17:59:00Z">
              <w:tcPr>
                <w:tcW w:w="1891" w:type="pct"/>
                <w:gridSpan w:val="2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全部倒檔，則為正式主機資料庫G欄空間1/2</w:t>
            </w:r>
          </w:p>
        </w:tc>
      </w:tr>
      <w:tr w:rsidR="0049791A" w:rsidRPr="00586028" w:rsidTr="0049791A">
        <w:trPr>
          <w:trHeight w:val="328"/>
          <w:trPrChange w:id="605" w:author="蘇賢庭" w:date="2022-03-07T17:59:00Z">
            <w:trPr>
              <w:trHeight w:val="328"/>
            </w:trPr>
          </w:trPrChange>
        </w:trPr>
        <w:tc>
          <w:tcPr>
            <w:tcW w:w="994" w:type="pct"/>
            <w:gridSpan w:val="2"/>
            <w:shd w:val="clear" w:color="auto" w:fill="auto"/>
            <w:noWrap/>
            <w:vAlign w:val="center"/>
            <w:hideMark/>
            <w:tcPrChange w:id="606" w:author="蘇賢庭" w:date="2022-03-07T17:59:00Z">
              <w:tcPr>
                <w:tcW w:w="99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607" w:author="蘇賢庭" w:date="2022-03-07T17:59:00Z">
              <w:tcPr>
                <w:tcW w:w="144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608" w:author="陳浩吉" w:date="2022-02-23T15:45:00Z">
              <w:r>
                <w:rPr>
                  <w:rFonts w:eastAsia="標楷體" w:cs="新細明體" w:hint="eastAsia"/>
                  <w:color w:val="000000"/>
                  <w:kern w:val="0"/>
                </w:rPr>
                <w:t>5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609" w:author="蘇賢庭" w:date="2022-03-07T17:59:00Z">
              <w:tcPr>
                <w:tcW w:w="21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3E1BA8" w:rsidRPr="00586028" w:rsidRDefault="00797D1A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610" w:author="陳浩吉" w:date="2022-02-23T15:48:00Z">
              <w:r>
                <w:rPr>
                  <w:rFonts w:eastAsia="標楷體" w:cs="新細明體" w:hint="eastAsia"/>
                  <w:color w:val="000000"/>
                  <w:kern w:val="0"/>
                </w:rPr>
                <w:t>250</w:t>
              </w:r>
            </w:ins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611" w:author="蘇賢庭" w:date="2022-03-07T17:59:00Z">
              <w:tcPr>
                <w:tcW w:w="255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612" w:author="陳浩吉" w:date="2022-02-23T15:45:00Z">
              <w:del w:id="613" w:author="蘇賢庭" w:date="2022-03-04T18:40:00Z">
                <w:r w:rsidDel="00033CB7">
                  <w:rPr>
                    <w:rFonts w:eastAsia="標楷體" w:cs="新細明體" w:hint="eastAsia"/>
                    <w:color w:val="000000"/>
                    <w:kern w:val="0"/>
                  </w:rPr>
                  <w:delText>2</w:delText>
                </w:r>
              </w:del>
            </w:ins>
            <w:ins w:id="614" w:author="陳浩吉" w:date="2022-02-23T15:46:00Z">
              <w:del w:id="615" w:author="蘇賢庭" w:date="2022-03-04T18:40:00Z">
                <w:r w:rsidDel="00033CB7">
                  <w:rPr>
                    <w:rFonts w:eastAsia="標楷體" w:cs="新細明體" w:hint="eastAsia"/>
                    <w:color w:val="000000"/>
                    <w:kern w:val="0"/>
                  </w:rPr>
                  <w:delText>50</w:delText>
                </w:r>
              </w:del>
            </w:ins>
            <w:ins w:id="616" w:author="蘇賢庭" w:date="2022-03-07T18:05:00Z">
              <w:r w:rsidR="004D226C">
                <w:rPr>
                  <w:rFonts w:eastAsia="標楷體" w:cs="新細明體" w:hint="eastAsia"/>
                  <w:color w:val="000000"/>
                  <w:kern w:val="0"/>
                </w:rPr>
                <w:t>100</w:t>
              </w:r>
            </w:ins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617" w:author="蘇賢庭" w:date="2022-03-07T17:59:00Z">
              <w:tcPr>
                <w:tcW w:w="216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18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19" w:author="陳浩吉" w:date="2022-02-23T15:46:00Z">
              <w:del w:id="620" w:author="蘇賢庭" w:date="2022-03-07T17:59:00Z">
                <w:r w:rsidRPr="00E82369" w:rsidDel="0049791A">
                  <w:rPr>
                    <w:rFonts w:eastAsia="標楷體" w:cs="新細明體" w:hint="eastAsia"/>
                    <w:color w:val="000000" w:themeColor="text1"/>
                    <w:kern w:val="0"/>
                    <w:rPrChange w:id="621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622" w:author="蘇賢庭" w:date="2022-03-07T17:59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623" w:author="蘇賢庭" w:date="2022-03-07T17:59:00Z">
              <w:tcPr>
                <w:tcW w:w="1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vAlign w:val="center"/>
            <w:hideMark/>
            <w:tcPrChange w:id="624" w:author="蘇賢庭" w:date="2022-03-07T17:59:00Z">
              <w:tcPr>
                <w:tcW w:w="216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25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26" w:author="陳浩吉" w:date="2022-02-23T15:46:00Z">
              <w:del w:id="627" w:author="蘇賢庭" w:date="2022-03-07T17:59:00Z">
                <w:r w:rsidRPr="00E82369" w:rsidDel="0049791A">
                  <w:rPr>
                    <w:rFonts w:eastAsia="標楷體" w:cs="新細明體" w:hint="eastAsia"/>
                    <w:color w:val="000000" w:themeColor="text1"/>
                    <w:kern w:val="0"/>
                    <w:rPrChange w:id="628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  <w:ins w:id="629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630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31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32" w:author="陳浩吉" w:date="2022-02-23T15:46:00Z">
              <w:del w:id="633" w:author="蘇賢庭" w:date="2022-03-04T18:41:00Z">
                <w:r w:rsidRPr="00E82369" w:rsidDel="00033CB7">
                  <w:rPr>
                    <w:rFonts w:eastAsia="標楷體" w:cs="新細明體" w:hint="eastAsia"/>
                    <w:color w:val="000000" w:themeColor="text1"/>
                    <w:kern w:val="0"/>
                    <w:rPrChange w:id="634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1500</w:delText>
                </w:r>
              </w:del>
            </w:ins>
            <w:ins w:id="635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1000</w:t>
              </w:r>
            </w:ins>
          </w:p>
        </w:tc>
        <w:tc>
          <w:tcPr>
            <w:tcW w:w="295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636" w:author="蘇賢庭" w:date="2022-03-07T17:59:00Z">
              <w:tcPr>
                <w:tcW w:w="295" w:type="pct"/>
                <w:gridSpan w:val="2"/>
                <w:tcBorders>
                  <w:left w:val="double" w:sz="4" w:space="0" w:color="0070C0"/>
                  <w:bottom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797D1A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37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38" w:author="陳浩吉" w:date="2022-02-23T15:50:00Z">
              <w:del w:id="639" w:author="蘇賢庭" w:date="2022-03-04T18:41:00Z">
                <w:r w:rsidRPr="00E82369" w:rsidDel="00033CB7">
                  <w:rPr>
                    <w:rFonts w:eastAsia="標楷體" w:cs="新細明體" w:hint="eastAsia"/>
                    <w:color w:val="000000" w:themeColor="text1"/>
                    <w:kern w:val="0"/>
                    <w:rPrChange w:id="640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37</w:delText>
                </w:r>
              </w:del>
            </w:ins>
            <w:ins w:id="641" w:author="陳浩吉" w:date="2022-02-23T15:46:00Z">
              <w:del w:id="642" w:author="蘇賢庭" w:date="2022-03-04T18:41:00Z">
                <w:r w:rsidR="00485F38" w:rsidRPr="00E82369" w:rsidDel="00033CB7">
                  <w:rPr>
                    <w:rFonts w:eastAsia="標楷體" w:cs="新細明體" w:hint="eastAsia"/>
                    <w:color w:val="000000" w:themeColor="text1"/>
                    <w:kern w:val="0"/>
                    <w:rPrChange w:id="643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644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500</w:t>
              </w:r>
            </w:ins>
          </w:p>
        </w:tc>
        <w:tc>
          <w:tcPr>
            <w:tcW w:w="33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645" w:author="蘇賢庭" w:date="2022-03-07T17:59:00Z">
              <w:tcPr>
                <w:tcW w:w="334" w:type="pct"/>
                <w:gridSpan w:val="2"/>
                <w:tcBorders>
                  <w:top w:val="single" w:sz="4" w:space="0" w:color="0070C0"/>
                  <w:left w:val="double" w:sz="4" w:space="0" w:color="0070C0"/>
                  <w:bottom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797D1A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46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647" w:author="陳浩吉" w:date="2022-02-23T15:50:00Z">
              <w:del w:id="648" w:author="蘇賢庭" w:date="2022-03-04T18:43:00Z">
                <w:r w:rsidRPr="00E82369" w:rsidDel="00D51D5F">
                  <w:rPr>
                    <w:rFonts w:eastAsia="標楷體" w:cs="新細明體" w:hint="eastAsia"/>
                    <w:color w:val="000000" w:themeColor="text1"/>
                    <w:kern w:val="0"/>
                    <w:rPrChange w:id="649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225</w:delText>
                </w:r>
              </w:del>
            </w:ins>
            <w:ins w:id="650" w:author="陳浩吉" w:date="2022-02-23T15:46:00Z">
              <w:del w:id="651" w:author="蘇賢庭" w:date="2022-03-04T18:43:00Z">
                <w:r w:rsidR="00485F38" w:rsidRPr="00E82369" w:rsidDel="00D51D5F">
                  <w:rPr>
                    <w:rFonts w:eastAsia="標楷體" w:cs="新細明體" w:hint="eastAsia"/>
                    <w:color w:val="000000" w:themeColor="text1"/>
                    <w:kern w:val="0"/>
                    <w:rPrChange w:id="652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653" w:author="蘇賢庭" w:date="2022-03-07T18:07:00Z">
              <w:r w:rsidR="00ED6D41">
                <w:rPr>
                  <w:rFonts w:eastAsia="標楷體" w:cs="新細明體" w:hint="eastAsia"/>
                  <w:color w:val="000000" w:themeColor="text1"/>
                  <w:kern w:val="0"/>
                </w:rPr>
                <w:t>1750</w:t>
              </w:r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654" w:author="蘇賢庭" w:date="2022-03-07T17:59:00Z">
              <w:tcPr>
                <w:tcW w:w="1891" w:type="pct"/>
                <w:gridSpan w:val="2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49791A">
        <w:tblPrEx>
          <w:tblPrExChange w:id="655" w:author="蘇賢庭" w:date="2022-03-07T17:59:00Z">
            <w:tblPrEx>
              <w:tblW w:w="5000" w:type="pct"/>
              <w:tblLayout w:type="fixed"/>
            </w:tblPrEx>
          </w:tblPrExChange>
        </w:tblPrEx>
        <w:trPr>
          <w:trHeight w:val="328"/>
          <w:trPrChange w:id="656" w:author="蘇賢庭" w:date="2022-03-07T17:59:00Z">
            <w:trPr>
              <w:gridAfter w:val="0"/>
              <w:trHeight w:val="328"/>
            </w:trPr>
          </w:trPrChange>
        </w:trPr>
        <w:tc>
          <w:tcPr>
            <w:tcW w:w="5000" w:type="pct"/>
            <w:gridSpan w:val="12"/>
            <w:shd w:val="clear" w:color="auto" w:fill="auto"/>
            <w:tcPrChange w:id="657" w:author="蘇賢庭" w:date="2022-03-07T17:59:00Z">
              <w:tcPr>
                <w:tcW w:w="5000" w:type="pct"/>
                <w:gridSpan w:val="22"/>
                <w:shd w:val="clear" w:color="auto" w:fill="auto"/>
              </w:tcPr>
            </w:tcPrChange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58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5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60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61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6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6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6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6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6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6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6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6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7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71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9A3D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67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673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67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67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676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備援若採用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677" w:author="蘇賢庭" w:date="2022-03-07T18:53:00Z">
          <w:tblPr>
            <w:tblW w:w="0" w:type="auto"/>
            <w:tblInd w:w="-10" w:type="dxa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60"/>
        <w:gridCol w:w="857"/>
        <w:gridCol w:w="1179"/>
        <w:gridCol w:w="1179"/>
        <w:gridCol w:w="1245"/>
        <w:gridCol w:w="1351"/>
        <w:gridCol w:w="1560"/>
        <w:gridCol w:w="2237"/>
        <w:gridCol w:w="3958"/>
        <w:tblGridChange w:id="678">
          <w:tblGrid>
            <w:gridCol w:w="1259"/>
            <w:gridCol w:w="1158"/>
            <w:gridCol w:w="1179"/>
            <w:gridCol w:w="1179"/>
            <w:gridCol w:w="1245"/>
            <w:gridCol w:w="1351"/>
            <w:gridCol w:w="1560"/>
            <w:gridCol w:w="2237"/>
            <w:gridCol w:w="3958"/>
          </w:tblGrid>
        </w:tblGridChange>
      </w:tblGrid>
      <w:tr w:rsidR="003F506E" w:rsidRPr="00586028" w:rsidTr="0010424A">
        <w:trPr>
          <w:trHeight w:val="330"/>
          <w:trPrChange w:id="679" w:author="蘇賢庭" w:date="2022-03-07T18:53:00Z">
            <w:trPr>
              <w:trHeight w:val="330"/>
            </w:trPr>
          </w:trPrChange>
        </w:trPr>
        <w:tc>
          <w:tcPr>
            <w:tcW w:w="1560" w:type="dxa"/>
            <w:vMerge w:val="restart"/>
            <w:shd w:val="clear" w:color="auto" w:fill="auto"/>
            <w:noWrap/>
            <w:vAlign w:val="center"/>
            <w:hideMark/>
            <w:tcPrChange w:id="680" w:author="蘇賢庭" w:date="2022-03-07T18:53:00Z">
              <w:tcPr>
                <w:tcW w:w="1259" w:type="dxa"/>
                <w:vMerge w:val="restart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811" w:type="dxa"/>
            <w:gridSpan w:val="5"/>
            <w:shd w:val="clear" w:color="auto" w:fill="auto"/>
            <w:noWrap/>
            <w:vAlign w:val="center"/>
            <w:hideMark/>
            <w:tcPrChange w:id="681" w:author="蘇賢庭" w:date="2022-03-07T18:53:00Z">
              <w:tcPr>
                <w:tcW w:w="6112" w:type="dxa"/>
                <w:gridSpan w:val="5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  <w:tcPrChange w:id="682" w:author="蘇賢庭" w:date="2022-03-07T18:53:00Z">
              <w:tcPr>
                <w:tcW w:w="156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  <w:tcPrChange w:id="683" w:author="蘇賢庭" w:date="2022-03-07T18:53:00Z">
              <w:tcPr>
                <w:tcW w:w="2237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  <w:tcPrChange w:id="684" w:author="蘇賢庭" w:date="2022-03-07T18:53:00Z">
              <w:tcPr>
                <w:tcW w:w="3958" w:type="dxa"/>
                <w:shd w:val="clear" w:color="auto" w:fill="auto"/>
                <w:vAlign w:val="center"/>
              </w:tcPr>
            </w:tcPrChange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10424A">
        <w:trPr>
          <w:trHeight w:val="330"/>
          <w:trPrChange w:id="685" w:author="蘇賢庭" w:date="2022-03-07T18:53:00Z">
            <w:trPr>
              <w:trHeight w:val="330"/>
            </w:trPr>
          </w:trPrChange>
        </w:trPr>
        <w:tc>
          <w:tcPr>
            <w:tcW w:w="1560" w:type="dxa"/>
            <w:vMerge/>
            <w:shd w:val="clear" w:color="auto" w:fill="auto"/>
            <w:vAlign w:val="center"/>
            <w:hideMark/>
            <w:tcPrChange w:id="686" w:author="蘇賢庭" w:date="2022-03-07T18:53:00Z">
              <w:tcPr>
                <w:tcW w:w="1259" w:type="dxa"/>
                <w:vMerge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7" w:type="dxa"/>
            <w:shd w:val="clear" w:color="auto" w:fill="auto"/>
            <w:noWrap/>
            <w:vAlign w:val="center"/>
            <w:hideMark/>
            <w:tcPrChange w:id="687" w:author="蘇賢庭" w:date="2022-03-07T18:53:00Z">
              <w:tcPr>
                <w:tcW w:w="11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  <w:tcPrChange w:id="688" w:author="蘇賢庭" w:date="2022-03-07T18:53:00Z">
              <w:tcPr>
                <w:tcW w:w="117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  <w:tcPrChange w:id="689" w:author="蘇賢庭" w:date="2022-03-07T18:53:00Z">
              <w:tcPr>
                <w:tcW w:w="117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  <w:tcPrChange w:id="690" w:author="蘇賢庭" w:date="2022-03-07T18:53:00Z">
              <w:tcPr>
                <w:tcW w:w="1245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  <w:tcPrChange w:id="691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tcPrChange w:id="692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  <w:tcPrChange w:id="693" w:author="蘇賢庭" w:date="2022-03-07T18:53:00Z">
              <w:tcPr>
                <w:tcW w:w="2237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  <w:tcPrChange w:id="694" w:author="蘇賢庭" w:date="2022-03-07T18:53:00Z">
              <w:tcPr>
                <w:tcW w:w="3958" w:type="dxa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10424A">
        <w:trPr>
          <w:trHeight w:val="345"/>
          <w:trPrChange w:id="695" w:author="蘇賢庭" w:date="2022-03-07T18:53:00Z">
            <w:trPr>
              <w:trHeight w:val="345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696" w:author="蘇賢庭" w:date="2022-03-07T18:53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ins w:id="697" w:author="蘇賢庭" w:date="2022-03-07T18:53:00Z">
              <w:r w:rsidR="0010424A">
                <w:rPr>
                  <w:rFonts w:eastAsia="標楷體" w:cs="新細明體" w:hint="eastAsia"/>
                  <w:color w:val="000000" w:themeColor="text1"/>
                  <w:kern w:val="0"/>
                </w:rPr>
                <w:t>/AP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698" w:author="蘇賢庭" w:date="2022-03-07T18:53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99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700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01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702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03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245" w:type="dxa"/>
            <w:shd w:val="clear" w:color="auto" w:fill="auto"/>
            <w:noWrap/>
            <w:vAlign w:val="center"/>
            <w:tcPrChange w:id="704" w:author="蘇賢庭" w:date="2022-03-07T18:53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05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351" w:type="dxa"/>
            <w:tcPrChange w:id="706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  <w:tcPrChange w:id="707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08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709" w:author="蘇賢庭" w:date="2022-03-07T18:53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10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200</w:t>
              </w:r>
            </w:ins>
          </w:p>
        </w:tc>
        <w:tc>
          <w:tcPr>
            <w:tcW w:w="3958" w:type="dxa"/>
            <w:shd w:val="clear" w:color="auto" w:fill="auto"/>
            <w:tcPrChange w:id="711" w:author="蘇賢庭" w:date="2022-03-07T18:53:00Z">
              <w:tcPr>
                <w:tcW w:w="3958" w:type="dxa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0424A" w:rsidRPr="00586028" w:rsidTr="00B17639">
        <w:trPr>
          <w:trHeight w:val="360"/>
          <w:trPrChange w:id="712" w:author="蘇賢庭" w:date="2022-03-07T18:54:00Z">
            <w:trPr>
              <w:trHeight w:val="360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713" w:author="蘇賢庭" w:date="2022-03-07T18:54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714" w:author="蘇賢庭" w:date="2022-03-07T18:54:00Z">
              <w:r w:rsidRPr="00CA1E6D" w:rsidDel="0010424A">
                <w:rPr>
                  <w:rFonts w:eastAsia="標楷體" w:cs="新細明體" w:hint="eastAsia"/>
                  <w:color w:val="000000" w:themeColor="text1"/>
                  <w:kern w:val="0"/>
                </w:rPr>
                <w:delText>AP</w:delText>
              </w:r>
            </w:del>
            <w:ins w:id="715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B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atch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716" w:author="蘇賢庭" w:date="2022-03-07T18:54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17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718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19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tcPrChange w:id="720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21" w:author="蘇賢庭" w:date="2022-03-07T18:54:00Z">
              <w:r w:rsidRPr="00B5470D"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 w:rsidRPr="00B5470D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245" w:type="dxa"/>
            <w:shd w:val="clear" w:color="auto" w:fill="auto"/>
            <w:noWrap/>
            <w:tcPrChange w:id="722" w:author="蘇賢庭" w:date="2022-03-07T18:54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23" w:author="蘇賢庭" w:date="2022-03-07T18:54:00Z">
              <w:r w:rsidRPr="00B5470D"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 w:rsidRPr="00B5470D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351" w:type="dxa"/>
            <w:tcPrChange w:id="724" w:author="蘇賢庭" w:date="2022-03-07T18:54:00Z">
              <w:tcPr>
                <w:tcW w:w="1351" w:type="dxa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tcPrChange w:id="725" w:author="蘇賢庭" w:date="2022-03-07T18:54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26" w:author="蘇賢庭" w:date="2022-03-07T18:54:00Z">
              <w:r w:rsidRPr="00B5470D"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 w:rsidRPr="00B5470D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727" w:author="蘇賢庭" w:date="2022-03-07T18:54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28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500</w:t>
              </w:r>
            </w:ins>
          </w:p>
        </w:tc>
        <w:tc>
          <w:tcPr>
            <w:tcW w:w="3958" w:type="dxa"/>
            <w:shd w:val="clear" w:color="auto" w:fill="auto"/>
            <w:tcPrChange w:id="729" w:author="蘇賢庭" w:date="2022-03-07T18:54:00Z">
              <w:tcPr>
                <w:tcW w:w="3958" w:type="dxa"/>
                <w:shd w:val="clear" w:color="auto" w:fill="auto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0424A" w:rsidRPr="00586028" w:rsidTr="00336EC7">
        <w:trPr>
          <w:trHeight w:val="360"/>
          <w:trPrChange w:id="730" w:author="蘇賢庭" w:date="2022-03-07T18:54:00Z">
            <w:trPr>
              <w:trHeight w:val="360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731" w:author="蘇賢庭" w:date="2022-03-07T18:54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732" w:author="蘇賢庭" w:date="2022-03-07T18:54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33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tcPrChange w:id="734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35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tcPrChange w:id="736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37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245" w:type="dxa"/>
            <w:shd w:val="clear" w:color="auto" w:fill="auto"/>
            <w:noWrap/>
            <w:tcPrChange w:id="738" w:author="蘇賢庭" w:date="2022-03-07T18:54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39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351" w:type="dxa"/>
            <w:tcPrChange w:id="740" w:author="蘇賢庭" w:date="2022-03-07T18:54:00Z">
              <w:tcPr>
                <w:tcW w:w="1351" w:type="dxa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tcPrChange w:id="741" w:author="蘇賢庭" w:date="2022-03-07T18:54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42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743" w:author="蘇賢庭" w:date="2022-03-07T18:54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44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750</w:t>
              </w:r>
            </w:ins>
          </w:p>
        </w:tc>
        <w:tc>
          <w:tcPr>
            <w:tcW w:w="3958" w:type="dxa"/>
            <w:shd w:val="clear" w:color="auto" w:fill="auto"/>
            <w:tcPrChange w:id="745" w:author="蘇賢庭" w:date="2022-03-07T18:54:00Z">
              <w:tcPr>
                <w:tcW w:w="3958" w:type="dxa"/>
                <w:shd w:val="clear" w:color="auto" w:fill="auto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10424A">
        <w:trPr>
          <w:trHeight w:val="345"/>
          <w:trPrChange w:id="746" w:author="蘇賢庭" w:date="2022-03-07T18:53:00Z">
            <w:trPr>
              <w:trHeight w:val="345"/>
            </w:trPr>
          </w:trPrChange>
        </w:trPr>
        <w:tc>
          <w:tcPr>
            <w:tcW w:w="1560" w:type="dxa"/>
            <w:shd w:val="clear" w:color="auto" w:fill="auto"/>
            <w:noWrap/>
            <w:vAlign w:val="center"/>
            <w:hideMark/>
            <w:tcPrChange w:id="747" w:author="蘇賢庭" w:date="2022-03-07T18:53:00Z">
              <w:tcPr>
                <w:tcW w:w="125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748" w:author="蘇賢庭" w:date="2022-03-07T18:53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  <w:tcPrChange w:id="749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  <w:tcPrChange w:id="750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  <w:tcPrChange w:id="751" w:author="蘇賢庭" w:date="2022-03-07T18:53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  <w:tcPrChange w:id="752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  <w:tcPrChange w:id="753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  <w:tcPrChange w:id="754" w:author="蘇賢庭" w:date="2022-03-07T18:53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  <w:tcPrChange w:id="755" w:author="蘇賢庭" w:date="2022-03-07T18:53:00Z">
              <w:tcPr>
                <w:tcW w:w="3958" w:type="dxa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8B6D1C">
        <w:trPr>
          <w:trHeight w:val="345"/>
        </w:trPr>
        <w:tc>
          <w:tcPr>
            <w:tcW w:w="15126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7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配合本行使用</w:t>
      </w:r>
      <w:r w:rsidRPr="00586028">
        <w:rPr>
          <w:rFonts w:eastAsia="標楷體"/>
          <w:color w:val="C00000"/>
          <w:kern w:val="0"/>
        </w:rPr>
        <w:t>Veritas NetBackup</w:t>
      </w:r>
      <w:r w:rsidRPr="00586028">
        <w:rPr>
          <w:rFonts w:eastAsia="標楷體" w:hint="eastAsia"/>
          <w:color w:val="C00000"/>
          <w:kern w:val="0"/>
        </w:rPr>
        <w:t>備份軟體做備份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AP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7F6B93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依照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以下</w:t>
            </w:r>
            <w:r w:rsidR="00CA1E6D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事項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2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備份均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備份均為先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有倒檔需求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線上交易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均需詳列，包含內附及需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812"/>
        <w:gridCol w:w="2268"/>
        <w:gridCol w:w="2410"/>
        <w:gridCol w:w="2552"/>
        <w:gridCol w:w="2126"/>
        <w:tblGridChange w:id="756">
          <w:tblGrid>
            <w:gridCol w:w="20"/>
            <w:gridCol w:w="2858"/>
            <w:gridCol w:w="2387"/>
            <w:gridCol w:w="2693"/>
            <w:gridCol w:w="2410"/>
            <w:gridCol w:w="2552"/>
            <w:gridCol w:w="2106"/>
            <w:gridCol w:w="20"/>
          </w:tblGrid>
        </w:tblGridChange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757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758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759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760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10424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761" w:author="蘇賢庭" w:date="2022-03-07T18:59:00Z">
              <w:r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>
                <w:rPr>
                  <w:rFonts w:eastAsia="標楷體"/>
                  <w:color w:val="000000" w:themeColor="text1"/>
                  <w:kern w:val="0"/>
                </w:rPr>
                <w:t>ndows</w:t>
              </w:r>
              <w:r w:rsidRPr="001B44DF">
                <w:rPr>
                  <w:rFonts w:eastAsia="標楷體"/>
                  <w:color w:val="000000" w:themeColor="text1"/>
                  <w:kern w:val="0"/>
                </w:rPr>
                <w:t xml:space="preserve"> / </w:t>
              </w:r>
              <w:r>
                <w:rPr>
                  <w:rFonts w:eastAsia="標楷體"/>
                  <w:color w:val="000000" w:themeColor="text1"/>
                  <w:kern w:val="0"/>
                </w:rPr>
                <w:t>2019</w:t>
              </w:r>
              <w:r w:rsidRPr="006A372E" w:rsidDel="0010424A">
                <w:rPr>
                  <w:rFonts w:eastAsia="標楷體" w:cs="新細明體"/>
                  <w:color w:val="000000"/>
                  <w:kern w:val="0"/>
                </w:rPr>
                <w:t xml:space="preserve"> </w:t>
              </w:r>
            </w:ins>
            <w:del w:id="762" w:author="蘇賢庭" w:date="2022-03-07T18:59:00Z">
              <w:r w:rsidR="006A372E" w:rsidRPr="006A372E" w:rsidDel="0010424A">
                <w:rPr>
                  <w:rFonts w:eastAsia="標楷體" w:cs="新細明體"/>
                  <w:color w:val="000000"/>
                  <w:kern w:val="0"/>
                </w:rPr>
                <w:delText>Redhat Linux 8.5</w:delText>
              </w:r>
            </w:del>
            <w:ins w:id="763" w:author="蘇賢庭" w:date="2022-03-03T16:32:00Z">
              <w:r w:rsidR="000521B1">
                <w:rPr>
                  <w:rFonts w:eastAsia="標楷體" w:cs="新細明體"/>
                  <w:color w:val="000000"/>
                  <w:kern w:val="0"/>
                </w:rPr>
                <w:t>(for VM)</w:t>
              </w:r>
            </w:ins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764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7A275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765" w:author="蘇賢庭" w:date="2022-03-07T19:11:00Z">
              <w:r>
                <w:rPr>
                  <w:rFonts w:eastAsia="標楷體" w:cs="新細明體"/>
                  <w:color w:val="000000"/>
                  <w:kern w:val="0"/>
                </w:rPr>
                <w:t>Open JDK 11</w:t>
              </w:r>
            </w:ins>
            <w:del w:id="766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W</w:delText>
              </w:r>
              <w:r w:rsidR="006A372E" w:rsidDel="007A275A">
                <w:rPr>
                  <w:rFonts w:eastAsia="標楷體" w:cs="新細明體"/>
                  <w:color w:val="000000"/>
                  <w:kern w:val="0"/>
                </w:rPr>
                <w:delText>eblogic 14C</w:delText>
              </w:r>
            </w:del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767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768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769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770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771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772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773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774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775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77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77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77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77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78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78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78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78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784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785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786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787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788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789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790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791" w:author="蘇賢庭" w:date="2022-03-07T19:11:00Z">
              <w:r w:rsidRPr="00586028">
                <w:rPr>
                  <w:rFonts w:eastAsia="標楷體" w:cs="新細明體" w:hint="eastAsia"/>
                  <w:color w:val="000000"/>
                  <w:kern w:val="0"/>
                </w:rPr>
                <w:t>○</w:t>
              </w:r>
            </w:ins>
            <w:del w:id="792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●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793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794" w:author="蘇賢庭" w:date="2022-03-07T19:11:00Z">
              <w:r w:rsidR="006A372E" w:rsidRPr="00586028" w:rsidDel="007A275A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795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79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79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79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79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0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0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0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0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804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805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06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07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08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09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10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11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812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813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14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15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16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17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18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19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20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21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22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23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vAlign w:val="center"/>
            <w:hideMark/>
            <w:tcPrChange w:id="824" w:author="蘇賢庭" w:date="2022-03-03T16:32:00Z">
              <w:tcPr>
                <w:tcW w:w="2858" w:type="dxa"/>
                <w:shd w:val="clear" w:color="auto" w:fill="auto"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25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26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27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28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29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30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31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vAlign w:val="center"/>
            <w:hideMark/>
            <w:tcPrChange w:id="832" w:author="蘇賢庭" w:date="2022-03-03T16:32:00Z">
              <w:tcPr>
                <w:tcW w:w="2858" w:type="dxa"/>
                <w:shd w:val="clear" w:color="auto" w:fill="auto"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33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34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835" w:author="蘇賢庭" w:date="2022-03-07T19:11:00Z">
              <w:r w:rsidRPr="00586028">
                <w:rPr>
                  <w:rFonts w:eastAsia="標楷體" w:cs="新細明體" w:hint="eastAsia"/>
                  <w:color w:val="000000"/>
                  <w:kern w:val="0"/>
                </w:rPr>
                <w:t>○</w:t>
              </w:r>
            </w:ins>
            <w:del w:id="836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●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837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838" w:author="蘇賢庭" w:date="2022-03-07T19:11:00Z">
              <w:r w:rsidR="006A372E" w:rsidRPr="00586028" w:rsidDel="007A275A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39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40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41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42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43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44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45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46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47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48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49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50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51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52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53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/>
                <w:color w:val="000000"/>
                <w:kern w:val="0"/>
              </w:rPr>
              <w:t>Commercial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54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/>
                <w:color w:val="000000"/>
                <w:kern w:val="0"/>
              </w:rPr>
              <w:t>Commercial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55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85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85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5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5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86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86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86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86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864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865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66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67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68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69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70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71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72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73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74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75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76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77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78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79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80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81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82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83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84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85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10424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886" w:author="蘇賢庭" w:date="2022-03-07T18:59:00Z">
              <w:r>
                <w:rPr>
                  <w:rFonts w:eastAsia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87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888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89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90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91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92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93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94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95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896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897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898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899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6A372E" w:rsidRPr="00586028" w:rsidRDefault="006A372E" w:rsidP="006A372E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r w:rsidRPr="00694E4A">
              <w:rPr>
                <w:rFonts w:eastAsia="標楷體" w:hint="eastAsia"/>
                <w:sz w:val="20"/>
                <w:szCs w:val="20"/>
              </w:rPr>
              <w:t>註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Pr="00586028">
              <w:rPr>
                <w:rFonts w:eastAsia="標楷體"/>
                <w:sz w:val="20"/>
                <w:szCs w:val="20"/>
              </w:rPr>
              <w:t>.</w:t>
            </w:r>
            <w:r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Pr="00586028">
              <w:rPr>
                <w:rFonts w:eastAsia="標楷體"/>
                <w:sz w:val="20"/>
                <w:szCs w:val="20"/>
              </w:rPr>
              <w:t>Open Source</w:t>
            </w:r>
            <w:r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如情資發出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proofErr w:type="gramStart"/>
      <w:r>
        <w:rPr>
          <w:rFonts w:eastAsia="標楷體" w:hint="eastAsia"/>
          <w:b/>
          <w:color w:val="C00000"/>
          <w:kern w:val="0"/>
          <w:sz w:val="28"/>
          <w:szCs w:val="28"/>
        </w:rPr>
        <w:t>個</w:t>
      </w:r>
      <w:proofErr w:type="gramEnd"/>
      <w:r>
        <w:rPr>
          <w:rFonts w:eastAsia="標楷體" w:hint="eastAsia"/>
          <w:b/>
          <w:color w:val="C00000"/>
          <w:kern w:val="0"/>
          <w:sz w:val="28"/>
          <w:szCs w:val="28"/>
        </w:rPr>
        <w:t>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本案設備置放於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北瓦及</w:t>
            </w:r>
            <w:proofErr w:type="gramEnd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需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放北瓦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廠商均需包含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900" w:author="蘇賢庭" w:date="2022-03-07T19:12:00Z">
              <w:r>
                <w:rPr>
                  <w:rFonts w:eastAsia="標楷體"/>
                  <w:kern w:val="0"/>
                </w:rPr>
                <w:t>Windows Server 2019 Standard</w:t>
              </w:r>
            </w:ins>
          </w:p>
        </w:tc>
        <w:tc>
          <w:tcPr>
            <w:tcW w:w="1756" w:type="dxa"/>
          </w:tcPr>
          <w:p w:rsidR="0091645B" w:rsidRPr="0091645B" w:rsidRDefault="0091645B" w:rsidP="000E623F">
            <w:pPr>
              <w:rPr>
                <w:rFonts w:eastAsia="標楷體"/>
                <w:color w:val="000000" w:themeColor="text1"/>
              </w:rPr>
            </w:pPr>
            <w:del w:id="901" w:author="蘇賢庭" w:date="2022-03-07T19:12:00Z">
              <w:r w:rsidRPr="0091645B" w:rsidDel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902" w:author="蘇賢庭" w:date="2022-03-07T19:12:00Z">
              <w:r w:rsidR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903" w:author="蘇賢庭" w:date="2022-03-07T19:1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7</w:t>
              </w:r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年</w:t>
              </w:r>
            </w:ins>
          </w:p>
        </w:tc>
        <w:tc>
          <w:tcPr>
            <w:tcW w:w="1545" w:type="dxa"/>
          </w:tcPr>
          <w:p w:rsidR="0091645B" w:rsidRPr="0091645B" w:rsidRDefault="00607B02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904" w:author="蘇賢庭" w:date="2022-03-07T19:18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2029.1.8</w:t>
              </w:r>
            </w:ins>
          </w:p>
        </w:tc>
        <w:tc>
          <w:tcPr>
            <w:tcW w:w="3586" w:type="dxa"/>
          </w:tcPr>
          <w:p w:rsidR="0091645B" w:rsidRPr="0091645B" w:rsidRDefault="00607B02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905" w:author="蘇賢庭" w:date="2022-03-07T19:18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升級</w:t>
              </w:r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windows</w:t>
              </w:r>
            </w:ins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906" w:author="蘇賢庭" w:date="2022-03-07T19:12:00Z">
              <w:r>
                <w:rPr>
                  <w:rFonts w:eastAsia="標楷體" w:cs="新細明體"/>
                  <w:kern w:val="0"/>
                </w:rPr>
                <w:t>Open JDK 11</w:t>
              </w:r>
            </w:ins>
          </w:p>
        </w:tc>
        <w:tc>
          <w:tcPr>
            <w:tcW w:w="1756" w:type="dxa"/>
          </w:tcPr>
          <w:p w:rsidR="0091645B" w:rsidRPr="0091645B" w:rsidRDefault="007A275A" w:rsidP="0091645B">
            <w:pPr>
              <w:rPr>
                <w:rFonts w:eastAsia="標楷體"/>
                <w:color w:val="000000" w:themeColor="text1"/>
              </w:rPr>
            </w:pPr>
            <w:ins w:id="907" w:author="蘇賢庭" w:date="2022-03-07T19:12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del w:id="908" w:author="蘇賢庭" w:date="2022-03-07T19:12:00Z">
              <w:r w:rsidR="0091645B" w:rsidRPr="0091645B" w:rsidDel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909" w:author="蘇賢庭" w:date="2022-03-07T19:12:00Z"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910" w:author="蘇賢庭" w:date="2022-03-07T19:17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4</w:t>
              </w:r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911" w:author="蘇賢庭" w:date="2022-03-07T19:17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年</w:t>
              </w:r>
            </w:ins>
          </w:p>
        </w:tc>
        <w:tc>
          <w:tcPr>
            <w:tcW w:w="1545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912" w:author="蘇賢庭" w:date="2022-03-07T19:18:00Z"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913" w:author="蘇賢庭" w:date="2022-03-07T19:18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2026.9</w:t>
              </w:r>
            </w:ins>
          </w:p>
        </w:tc>
        <w:tc>
          <w:tcPr>
            <w:tcW w:w="3586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914" w:author="蘇賢庭" w:date="2022-03-07T19:19:00Z"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915" w:author="蘇賢庭" w:date="2022-03-07T19:19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升級</w:t>
              </w:r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916" w:author="蘇賢庭" w:date="2022-03-07T19:19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J</w:t>
              </w:r>
              <w:r w:rsidRPr="00607B02">
                <w:rPr>
                  <w:rFonts w:eastAsia="標楷體"/>
                  <w:color w:val="C00000"/>
                  <w:sz w:val="28"/>
                  <w:szCs w:val="28"/>
                  <w:rPrChange w:id="917" w:author="蘇賢庭" w:date="2022-03-07T19:19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DK</w:t>
              </w:r>
            </w:ins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ins w:id="918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919" w:author="陳浩吉" w:date="2022-02-23T09:01:00Z">
              <w:del w:id="920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21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ins w:id="922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923" w:author="陳浩吉" w:date="2022-02-23T09:01:00Z">
              <w:del w:id="924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25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ins w:id="926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927" w:author="陳浩吉" w:date="2022-02-23T09:01:00Z">
              <w:del w:id="928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29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ins w:id="930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931" w:author="陳浩吉" w:date="2022-02-23T09:01:00Z">
              <w:del w:id="932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33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 w:rsidR="00C2548F">
              <w:rPr>
                <w:color w:val="000000"/>
                <w:sz w:val="20"/>
                <w:szCs w:val="20"/>
              </w:rPr>
              <w:t>Win 10</w:t>
            </w:r>
            <w:r w:rsidR="00C2548F">
              <w:rPr>
                <w:color w:val="FF0000"/>
                <w:sz w:val="20"/>
                <w:szCs w:val="20"/>
              </w:rPr>
              <w:t xml:space="preserve"> (LTSC</w:t>
            </w:r>
            <w:r w:rsidR="00C2548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 w:rsidR="00C2548F">
              <w:rPr>
                <w:color w:val="FF0000"/>
                <w:sz w:val="20"/>
                <w:szCs w:val="20"/>
              </w:rPr>
              <w:t>SAC)</w:t>
            </w:r>
            <w:r w:rsidR="00C2548F">
              <w:rPr>
                <w:color w:val="000000"/>
                <w:sz w:val="20"/>
                <w:szCs w:val="20"/>
              </w:rPr>
              <w:t xml:space="preserve"> 32/64 bit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 w:rsidR="00C2548F">
              <w:rPr>
                <w:color w:val="000000"/>
                <w:sz w:val="20"/>
                <w:szCs w:val="20"/>
              </w:rPr>
              <w:t>RAM 8GB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4C4A2A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103A4E" w:rsidRPr="00694E4A" w:rsidRDefault="00103A4E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Microsoft</w:t>
            </w:r>
            <w:r w:rsidR="00D0451D" w:rsidRPr="00694E4A">
              <w:rPr>
                <w:rFonts w:eastAsia="標楷體"/>
                <w:color w:val="FF0000"/>
                <w:sz w:val="20"/>
                <w:szCs w:val="20"/>
              </w:rPr>
              <w:t xml:space="preserve"> Edge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79668A" w:rsidRPr="00586028" w:rsidRDefault="0079668A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B</w:t>
            </w:r>
            <w:r w:rsidRPr="00CA1E6D">
              <w:rPr>
                <w:rFonts w:eastAsia="標楷體"/>
                <w:color w:val="000000" w:themeColor="text1"/>
                <w:kern w:val="0"/>
              </w:rPr>
              <w:t>row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r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934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4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43</w:t>
              </w:r>
            </w:ins>
          </w:p>
        </w:tc>
        <w:tc>
          <w:tcPr>
            <w:tcW w:w="3787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935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執行交易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/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檢視交易結果</w:t>
              </w:r>
            </w:ins>
          </w:p>
        </w:tc>
        <w:tc>
          <w:tcPr>
            <w:tcW w:w="1766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936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00</w:t>
              </w:r>
            </w:ins>
          </w:p>
        </w:tc>
        <w:tc>
          <w:tcPr>
            <w:tcW w:w="1691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937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60TPS</w:t>
              </w:r>
            </w:ins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del w:id="938" w:author="蘇賢庭" w:date="2022-03-07T19:20:00Z">
              <w:r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939" w:author="蘇賢庭" w:date="2022-03-07T19:20:00Z">
              <w:r w:rsidR="00607B02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  <w:ins w:id="940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h</w:t>
              </w:r>
              <w:r w:rsidR="004E381B"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ttps</w:t>
              </w:r>
            </w:ins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方式均須提出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有異機存放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lastRenderedPageBreak/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r w:rsidRPr="00586028">
        <w:rPr>
          <w:rFonts w:eastAsia="標楷體" w:hint="eastAsia"/>
          <w:kern w:val="0"/>
        </w:rPr>
        <w:t>等均須放在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ins w:id="941" w:author="蘇賢庭" w:date="2022-03-07T19:20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ins w:id="942" w:author="陳浩吉" w:date="2022-02-23T09:02:00Z">
              <w:del w:id="943" w:author="蘇賢庭" w:date="2022-03-07T19:20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44" w:author="陳浩吉" w:date="2022-02-23T09:02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ins w:id="945" w:author="蘇賢庭" w:date="2022-03-07T19:20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ins w:id="946" w:author="陳浩吉" w:date="2022-02-23T09:02:00Z">
              <w:del w:id="947" w:author="蘇賢庭" w:date="2022-03-07T19:20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948" w:author="陳浩吉" w:date="2022-02-23T09:02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臺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02"/>
        <w:gridCol w:w="1308"/>
        <w:gridCol w:w="10716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AD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del w:id="949" w:author="蘇賢庭" w:date="2022-03-03T16:35:00Z">
              <w:r w:rsidRPr="00CA1E6D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950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，</w:t>
            </w:r>
            <w:r w:rsidRPr="00586028">
              <w:rPr>
                <w:rFonts w:eastAsia="標楷體" w:hint="eastAsia"/>
                <w:sz w:val="22"/>
                <w:szCs w:val="22"/>
              </w:rPr>
              <w:t>DMZ</w:t>
            </w:r>
            <w:r w:rsidRPr="00586028">
              <w:rPr>
                <w:rFonts w:eastAsia="標楷體" w:hint="eastAsia"/>
                <w:sz w:val="22"/>
                <w:szCs w:val="22"/>
              </w:rPr>
              <w:t>區則不納入</w:t>
            </w:r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ins w:id="951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52" w:author="蘇賢庭" w:date="2022-03-03T16:35:00Z">
              <w:r w:rsidRPr="00CA1E6D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r w:rsidRPr="00586028">
              <w:rPr>
                <w:rFonts w:eastAsia="標楷體" w:hint="eastAsia"/>
                <w:sz w:val="22"/>
                <w:szCs w:val="22"/>
              </w:rPr>
              <w:t>伺服器均須納入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ins w:id="953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54" w:author="蘇賢庭" w:date="2022-03-03T16:35:00Z">
              <w:r w:rsidRPr="00CA1E6D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FTP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55" w:author="蘇賢庭" w:date="2022-03-03T16:35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56" w:author="蘇賢庭" w:date="2022-03-03T16:35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586028">
              <w:rPr>
                <w:rFonts w:eastAsia="標楷體" w:hint="eastAsia"/>
                <w:sz w:val="22"/>
                <w:szCs w:val="22"/>
              </w:rPr>
              <w:t>將檔案</w:t>
            </w:r>
            <w:r w:rsidRPr="00586028">
              <w:rPr>
                <w:rFonts w:eastAsia="標楷體" w:hint="eastAsia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>
              <w:rPr>
                <w:color w:val="FF0000"/>
                <w:sz w:val="22"/>
                <w:szCs w:val="22"/>
              </w:rPr>
              <w:t>SFTP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 Client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57" w:author="蘇賢庭" w:date="2022-03-07T19:21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58" w:author="蘇賢庭" w:date="2022-03-07T19:21:00Z">
              <w:r w:rsidR="004C4A2A"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Y</w:t>
            </w:r>
            <w:ins w:id="959" w:author="蘇賢庭" w:date="2022-03-07T19:21:00Z">
              <w:r w:rsidRPr="00CA1E6D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960" w:author="蘇賢庭" w:date="2022-03-07T19:21:00Z">
              <w:r w:rsidR="004C4A2A"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 xml:space="preserve"> </w:delText>
              </w:r>
            </w:del>
            <w:del w:id="961" w:author="蘇賢庭" w:date="2022-03-03T16:35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WEB</w:t>
            </w:r>
            <w:ins w:id="962" w:author="蘇賢庭" w:date="2022-03-07T19:22:00Z">
              <w:r w:rsidR="00607B02">
                <w:rPr>
                  <w:rFonts w:eastAsia="標楷體" w:hint="eastAsia"/>
                  <w:kern w:val="0"/>
                  <w:sz w:val="22"/>
                  <w:szCs w:val="22"/>
                </w:rPr>
                <w:t>/AP</w:t>
              </w:r>
            </w:ins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</w:t>
            </w:r>
            <w:ins w:id="963" w:author="蘇賢庭" w:date="2022-03-07T19:22:00Z">
              <w:r w:rsidR="00607B02">
                <w:rPr>
                  <w:rFonts w:eastAsia="標楷體" w:hint="eastAsia"/>
                  <w:kern w:val="0"/>
                  <w:sz w:val="22"/>
                  <w:szCs w:val="22"/>
                </w:rPr>
                <w:t>●</w:t>
              </w:r>
            </w:ins>
            <w:del w:id="964" w:author="蘇賢庭" w:date="2022-03-07T19:22:00Z">
              <w:r w:rsidRPr="00586028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>○</w:delText>
              </w:r>
              <w:r w:rsidRPr="00586028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 xml:space="preserve">AP </w:delText>
              </w:r>
            </w:del>
            <w:ins w:id="965" w:author="蘇賢庭" w:date="2022-03-07T19:22:00Z">
              <w:r w:rsidR="00607B02">
                <w:rPr>
                  <w:rFonts w:eastAsia="標楷體" w:hint="eastAsia"/>
                  <w:kern w:val="0"/>
                  <w:sz w:val="22"/>
                  <w:szCs w:val="22"/>
                </w:rPr>
                <w:t>Ba</w:t>
              </w:r>
              <w:r w:rsidR="00607B02">
                <w:rPr>
                  <w:rFonts w:eastAsia="標楷體"/>
                  <w:kern w:val="0"/>
                  <w:sz w:val="22"/>
                  <w:szCs w:val="22"/>
                </w:rPr>
                <w:t xml:space="preserve">tch </w:t>
              </w:r>
            </w:ins>
            <w:del w:id="966" w:author="蘇賢庭" w:date="2022-03-07T19:21:00Z">
              <w:r w:rsidRPr="00586028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>○</w:delText>
              </w:r>
            </w:del>
            <w:ins w:id="967" w:author="蘇賢庭" w:date="2022-03-07T19:21:00Z">
              <w:r w:rsidR="00607B02">
                <w:rPr>
                  <w:rFonts w:eastAsia="標楷體" w:hint="eastAsia"/>
                  <w:kern w:val="0"/>
                  <w:sz w:val="22"/>
                  <w:szCs w:val="22"/>
                </w:rPr>
                <w:t>●</w:t>
              </w:r>
            </w:ins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D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 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ins w:id="968" w:author="蘇賢庭" w:date="2022-03-03T16:35:00Z">
              <w:r w:rsidR="002D27A6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69" w:author="蘇賢庭" w:date="2022-03-03T16:35:00Z">
              <w:r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70" w:author="蘇賢庭" w:date="2022-03-07T19:21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71" w:author="蘇賢庭" w:date="2022-03-07T19:21:00Z">
              <w:r w:rsidR="004C4A2A"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Y</w:t>
            </w:r>
            <w:ins w:id="972" w:author="蘇賢庭" w:date="2022-03-07T19:21:00Z">
              <w:r w:rsidRPr="00CA1E6D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973" w:author="蘇賢庭" w:date="2022-03-07T19:21:00Z">
              <w:r w:rsidR="004C4A2A"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 xml:space="preserve"> </w:delText>
              </w:r>
            </w:del>
            <w:del w:id="974" w:author="蘇賢庭" w:date="2022-03-03T16:35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0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1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2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6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0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及驗測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75" w:author="蘇賢庭" w:date="2022-03-03T16:36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976" w:author="蘇賢庭" w:date="2022-03-03T16:36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本機高權限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lastRenderedPageBreak/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443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網頁進行交易執行，查詢交易結果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680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543408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連線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racle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F82A3D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977" w:author="蘇賢庭" w:date="2022-03-07T19:3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交換之內部伺服器</w:t>
            </w:r>
            <w:r w:rsidRPr="00F82A3D">
              <w:rPr>
                <w:rFonts w:eastAsia="標楷體"/>
                <w:color w:val="000000" w:themeColor="text1"/>
                <w:spacing w:val="1"/>
                <w:w w:val="98"/>
                <w:kern w:val="0"/>
                <w:fitText w:val="5760" w:id="-1803274752"/>
                <w:rPrChange w:id="978" w:author="蘇賢庭" w:date="2022-03-07T19:31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IP/</w:t>
            </w:r>
            <w:r w:rsidRPr="00F82A3D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979" w:author="蘇賢庭" w:date="2022-03-07T19:3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伺服器目錄</w:t>
            </w:r>
            <w:r w:rsidRPr="00F82A3D">
              <w:rPr>
                <w:rFonts w:eastAsia="標楷體"/>
                <w:color w:val="000000" w:themeColor="text1"/>
                <w:spacing w:val="1"/>
                <w:w w:val="98"/>
                <w:kern w:val="0"/>
                <w:fitText w:val="5760" w:id="-1803274752"/>
                <w:rPrChange w:id="980" w:author="蘇賢庭" w:date="2022-03-07T19:31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/</w:t>
            </w:r>
            <w:r w:rsidRPr="00F82A3D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981" w:author="蘇賢庭" w:date="2022-03-07T19:3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對外網址</w:t>
            </w:r>
            <w:r w:rsidRPr="00F82A3D">
              <w:rPr>
                <w:rFonts w:eastAsia="標楷體"/>
                <w:color w:val="000000" w:themeColor="text1"/>
                <w:spacing w:val="1"/>
                <w:w w:val="98"/>
                <w:kern w:val="0"/>
                <w:fitText w:val="5760" w:id="-1803274752"/>
                <w:rPrChange w:id="982" w:author="蘇賢庭" w:date="2022-03-07T19:31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/</w:t>
            </w:r>
            <w:r w:rsidRPr="00F82A3D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983" w:author="蘇賢庭" w:date="2022-03-07T19:3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對外</w:t>
            </w:r>
            <w:r w:rsidRPr="00F82A3D">
              <w:rPr>
                <w:rFonts w:eastAsia="標楷體"/>
                <w:color w:val="000000" w:themeColor="text1"/>
                <w:spacing w:val="1"/>
                <w:w w:val="98"/>
                <w:kern w:val="0"/>
                <w:fitText w:val="5760" w:id="-1803274752"/>
                <w:rPrChange w:id="984" w:author="蘇賢庭" w:date="2022-03-07T19:31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IP/</w:t>
            </w:r>
            <w:r w:rsidRPr="00F82A3D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985" w:author="蘇賢庭" w:date="2022-03-07T19:31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其</w:t>
            </w:r>
            <w:r w:rsidRPr="00F82A3D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986" w:author="蘇賢庭" w:date="2022-03-07T19:31:00Z">
                  <w:rPr>
                    <w:rFonts w:eastAsia="標楷體" w:hint="eastAsia"/>
                    <w:color w:val="000000" w:themeColor="text1"/>
                    <w:spacing w:val="15"/>
                    <w:w w:val="98"/>
                    <w:kern w:val="0"/>
                  </w:rPr>
                </w:rPrChange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通訊埠將關閉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埠開通防火牆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4C4A2A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5D1C2B" w:rsidRPr="00586028" w:rsidRDefault="005D1C2B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lastRenderedPageBreak/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25"/>
        <w:gridCol w:w="1934"/>
        <w:gridCol w:w="3884"/>
        <w:gridCol w:w="2421"/>
        <w:gridCol w:w="2422"/>
        <w:gridCol w:w="2340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ins w:id="987" w:author="蘇賢庭" w:date="2022-03-07T19:24:00Z">
              <w:r w:rsidR="00607B02">
                <w:rPr>
                  <w:rFonts w:eastAsia="標楷體"/>
                  <w:color w:val="000000" w:themeColor="text1"/>
                  <w:kern w:val="0"/>
                </w:rPr>
                <w:t>/AP</w:t>
              </w:r>
            </w:ins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607B02" w:rsidRDefault="00607B02" w:rsidP="00607B02">
            <w:pPr>
              <w:widowControl/>
              <w:jc w:val="center"/>
              <w:rPr>
                <w:ins w:id="988" w:author="蘇賢庭" w:date="2022-03-07T19:24:00Z"/>
                <w:rFonts w:eastAsia="標楷體"/>
                <w:kern w:val="0"/>
              </w:rPr>
            </w:pPr>
            <w:ins w:id="989" w:author="蘇賢庭" w:date="2022-03-07T19:24:00Z">
              <w:r>
                <w:rPr>
                  <w:rFonts w:eastAsia="標楷體"/>
                  <w:kern w:val="0"/>
                </w:rPr>
                <w:t>Windows Domain</w:t>
              </w:r>
            </w:ins>
          </w:p>
          <w:p w:rsidR="004C4A2A" w:rsidRPr="00CA1E6D" w:rsidRDefault="00607B0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90" w:author="蘇賢庭" w:date="2022-03-07T19:24:00Z">
              <w:r>
                <w:rPr>
                  <w:rFonts w:eastAsia="標楷體" w:hint="eastAsia"/>
                  <w:kern w:val="0"/>
                </w:rPr>
                <w:t>帳號</w:t>
              </w:r>
              <w:r>
                <w:rPr>
                  <w:rFonts w:eastAsia="標楷體"/>
                  <w:kern w:val="0"/>
                </w:rPr>
                <w:t>(windows</w:t>
              </w:r>
              <w:r>
                <w:rPr>
                  <w:rFonts w:eastAsia="標楷體" w:hint="eastAsia"/>
                  <w:kern w:val="0"/>
                </w:rPr>
                <w:t>驗證用</w:t>
              </w:r>
              <w:r>
                <w:rPr>
                  <w:rFonts w:eastAsia="標楷體"/>
                  <w:kern w:val="0"/>
                </w:rPr>
                <w:t>)</w:t>
              </w:r>
            </w:ins>
            <w:del w:id="991" w:author="蘇賢庭" w:date="2022-03-07T19:23:00Z">
              <w:r w:rsidR="002F7A2B" w:rsidRPr="002F7A2B" w:rsidDel="00607B02">
                <w:rPr>
                  <w:rFonts w:eastAsia="標楷體" w:hint="eastAsia"/>
                  <w:color w:val="000000" w:themeColor="text1"/>
                  <w:kern w:val="0"/>
                </w:rPr>
                <w:delText>Weblogic</w:delText>
              </w:r>
              <w:r w:rsidR="002F7A2B" w:rsidRPr="002F7A2B" w:rsidDel="00607B02">
                <w:rPr>
                  <w:rFonts w:eastAsia="標楷體" w:hint="eastAsia"/>
                  <w:color w:val="000000" w:themeColor="text1"/>
                  <w:kern w:val="0"/>
                </w:rPr>
                <w:delText>帳號</w:delText>
              </w:r>
            </w:del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992" w:author="蘇賢庭" w:date="2022-03-07T19:24:00Z">
              <w:r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AP</w:delText>
              </w:r>
            </w:del>
            <w:ins w:id="993" w:author="蘇賢庭" w:date="2022-03-07T19:24:00Z">
              <w:r w:rsidR="00607B02">
                <w:rPr>
                  <w:rFonts w:eastAsia="標楷體"/>
                  <w:color w:val="000000" w:themeColor="text1"/>
                  <w:kern w:val="0"/>
                </w:rPr>
                <w:t>Batch</w:t>
              </w:r>
            </w:ins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607B02" w:rsidRDefault="00607B02" w:rsidP="00607B02">
            <w:pPr>
              <w:widowControl/>
              <w:jc w:val="center"/>
              <w:rPr>
                <w:ins w:id="994" w:author="蘇賢庭" w:date="2022-03-07T19:24:00Z"/>
                <w:rFonts w:eastAsia="標楷體"/>
                <w:kern w:val="0"/>
              </w:rPr>
            </w:pPr>
            <w:ins w:id="995" w:author="蘇賢庭" w:date="2022-03-07T19:24:00Z">
              <w:r>
                <w:rPr>
                  <w:rFonts w:eastAsia="標楷體"/>
                  <w:kern w:val="0"/>
                </w:rPr>
                <w:t>Windows Domain</w:t>
              </w:r>
            </w:ins>
          </w:p>
          <w:p w:rsidR="004C4A2A" w:rsidRPr="00CA1E6D" w:rsidRDefault="00607B0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996" w:author="蘇賢庭" w:date="2022-03-07T19:24:00Z">
              <w:r>
                <w:rPr>
                  <w:rFonts w:eastAsia="標楷體" w:hint="eastAsia"/>
                  <w:kern w:val="0"/>
                </w:rPr>
                <w:t>帳號</w:t>
              </w:r>
              <w:r>
                <w:rPr>
                  <w:rFonts w:eastAsia="標楷體"/>
                  <w:kern w:val="0"/>
                </w:rPr>
                <w:t>(windows</w:t>
              </w:r>
              <w:r>
                <w:rPr>
                  <w:rFonts w:eastAsia="標楷體" w:hint="eastAsia"/>
                  <w:kern w:val="0"/>
                </w:rPr>
                <w:t>驗證用</w:t>
              </w:r>
              <w:r>
                <w:rPr>
                  <w:rFonts w:eastAsia="標楷體"/>
                  <w:kern w:val="0"/>
                </w:rPr>
                <w:t>)</w:t>
              </w:r>
            </w:ins>
            <w:del w:id="997" w:author="蘇賢庭" w:date="2022-03-07T19:23:00Z">
              <w:r w:rsidR="002F7A2B" w:rsidRPr="002F7A2B" w:rsidDel="00607B02">
                <w:rPr>
                  <w:rFonts w:eastAsia="標楷體" w:hint="eastAsia"/>
                  <w:color w:val="000000" w:themeColor="text1"/>
                  <w:kern w:val="0"/>
                </w:rPr>
                <w:delText>Weblogic</w:delText>
              </w:r>
              <w:r w:rsidR="002F7A2B" w:rsidRPr="002F7A2B" w:rsidDel="00607B02">
                <w:rPr>
                  <w:rFonts w:eastAsia="標楷體" w:hint="eastAsia"/>
                  <w:color w:val="000000" w:themeColor="text1"/>
                  <w:kern w:val="0"/>
                </w:rPr>
                <w:delText>帳號</w:delText>
              </w:r>
            </w:del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應用程式連線使用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Oracle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登入帳號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壓碼及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本機高權限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392"/>
        <w:gridCol w:w="6993"/>
        <w:gridCol w:w="2437"/>
        <w:gridCol w:w="2304"/>
      </w:tblGrid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網頁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排程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常駐程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本機高權限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575"/>
        <w:gridCol w:w="2575"/>
        <w:gridCol w:w="2830"/>
        <w:gridCol w:w="4850"/>
        <w:gridCol w:w="2296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ins w:id="998" w:author="蘇賢庭" w:date="2022-03-07T19:26:00Z">
              <w:r w:rsidR="00CC4F8E">
                <w:rPr>
                  <w:rFonts w:eastAsia="標楷體" w:hint="eastAsia"/>
                  <w:color w:val="000000" w:themeColor="text1"/>
                  <w:kern w:val="0"/>
                </w:rPr>
                <w:t>/AP</w:t>
              </w:r>
            </w:ins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999" w:author="蘇賢庭" w:date="2022-03-07T19:2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*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.Log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00" w:author="蘇賢庭" w:date="2022-03-07T19:2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寫入檔案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01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002" w:author="蘇賢庭" w:date="2022-03-07T19:26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</w:rPr>
                <w:delText>AP</w:delText>
              </w:r>
            </w:del>
            <w:ins w:id="1003" w:author="蘇賢庭" w:date="2022-03-07T19:26:00Z">
              <w:r w:rsidR="00CC4F8E">
                <w:rPr>
                  <w:rFonts w:eastAsia="標楷體" w:hint="eastAsia"/>
                  <w:color w:val="000000" w:themeColor="text1"/>
                  <w:kern w:val="0"/>
                </w:rPr>
                <w:t>Ba</w:t>
              </w:r>
              <w:r w:rsidR="00CC4F8E">
                <w:rPr>
                  <w:rFonts w:eastAsia="標楷體"/>
                  <w:color w:val="000000" w:themeColor="text1"/>
                  <w:kern w:val="0"/>
                </w:rPr>
                <w:t>tch</w:t>
              </w:r>
            </w:ins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04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*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.Log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05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寫入檔案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06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07" w:author="蘇賢庭" w:date="2022-03-07T19:2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08" w:author="蘇賢庭" w:date="2022-03-07T19:2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09" w:author="蘇賢庭" w:date="2022-03-07T19:27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5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00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286"/>
        <w:gridCol w:w="2700"/>
        <w:gridCol w:w="3235"/>
        <w:gridCol w:w="1230"/>
        <w:gridCol w:w="3376"/>
        <w:gridCol w:w="2299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10" w:author="蘇賢庭" w:date="2022-03-07T19:28:00Z">
              <w:r>
                <w:rPr>
                  <w:rFonts w:eastAsia="標楷體" w:hint="eastAsia"/>
                  <w:color w:val="000000" w:themeColor="text1"/>
                  <w:kern w:val="0"/>
                </w:rPr>
                <w:t>程式排程</w:t>
              </w:r>
            </w:ins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1011" w:author="蘇賢庭" w:date="2022-03-07T19:29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ins w:id="1012" w:author="蘇賢庭" w:date="2022-03-07T19:29:00Z">
              <w:r w:rsidR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日</w:t>
            </w:r>
            <w:ins w:id="1013" w:author="蘇賢庭" w:date="2022-03-07T19:29:00Z">
              <w:r w:rsidR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 xml:space="preserve"> </w:t>
              </w:r>
              <w:r w:rsidR="00CC4F8E" w:rsidRPr="00CA1E6D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○</w:t>
              </w:r>
            </w:ins>
            <w:del w:id="1014" w:author="蘇賢庭" w:date="2022-03-07T19:29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 xml:space="preserve"> </w:delText>
              </w:r>
            </w:del>
            <w:del w:id="1015" w:author="蘇賢庭" w:date="2022-03-07T19:28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16" w:author="蘇賢庭" w:date="2022-03-07T19:28:00Z"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特定目錄寫入權限</w:t>
              </w:r>
            </w:ins>
          </w:p>
        </w:tc>
        <w:tc>
          <w:tcPr>
            <w:tcW w:w="3506" w:type="dxa"/>
            <w:shd w:val="clear" w:color="auto" w:fill="auto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017" w:author="蘇賢庭" w:date="2022-03-07T19:28:00Z"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歸檔壓縮並刪除過期的</w:t>
              </w:r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Log</w:t>
              </w:r>
            </w:ins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規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規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lastRenderedPageBreak/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本機高權限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佈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不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要補增購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7733B7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N</w:t>
      </w:r>
      <w:r w:rsidRPr="00586028">
        <w:rPr>
          <w:rFonts w:eastAsia="標楷體" w:hint="eastAsia"/>
          <w:color w:val="0070C0"/>
          <w:kern w:val="0"/>
        </w:rPr>
        <w:t>、需採購</w:t>
      </w:r>
      <w:r w:rsidRPr="00586028">
        <w:rPr>
          <w:rFonts w:eastAsia="標楷體" w:hint="eastAsia"/>
          <w:color w:val="0070C0"/>
          <w:kern w:val="0"/>
        </w:rPr>
        <w:t>DB</w:t>
      </w:r>
      <w:r w:rsidRPr="00586028">
        <w:rPr>
          <w:rFonts w:eastAsia="標楷體" w:hint="eastAsia"/>
          <w:color w:val="0070C0"/>
          <w:kern w:val="0"/>
        </w:rPr>
        <w:t>主機，已填寫於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來作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來作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皆須納管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2F7A2B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●</w:t>
            </w:r>
            <w:r w:rsidR="00CB3DD3">
              <w:rPr>
                <w:rFonts w:ascii="標楷體" w:eastAsia="標楷體" w:hAnsi="標楷體" w:hint="eastAsia"/>
                <w:color w:val="000000"/>
              </w:rPr>
              <w:t>本行自行開發</w:t>
            </w:r>
            <w:r w:rsidR="00CB3DD3">
              <w:rPr>
                <w:color w:val="000000"/>
              </w:rPr>
              <w:t>(</w:t>
            </w:r>
            <w:r w:rsidR="00CB3DD3">
              <w:rPr>
                <w:rFonts w:ascii="標楷體" w:eastAsia="標楷體" w:hAnsi="標楷體" w:hint="eastAsia"/>
                <w:color w:val="000000"/>
              </w:rPr>
              <w:t>跳至第</w:t>
            </w:r>
            <w:r w:rsidR="00CB3DD3">
              <w:rPr>
                <w:color w:val="000000"/>
              </w:rPr>
              <w:t>2</w:t>
            </w:r>
            <w:r w:rsidR="00CB3DD3">
              <w:rPr>
                <w:rFonts w:ascii="標楷體" w:eastAsia="標楷體" w:hAnsi="標楷體" w:hint="eastAsia"/>
                <w:color w:val="000000"/>
              </w:rPr>
              <w:t>題</w:t>
            </w:r>
            <w:r w:rsidR="00CB3DD3"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del w:id="1018" w:author="蘇賢庭" w:date="2022-03-07T19:31:00Z">
              <w:r w:rsidDel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delText>○</w:delText>
              </w:r>
            </w:del>
            <w:ins w:id="1019" w:author="蘇賢庭" w:date="2022-03-07T19:31:00Z">
              <w:r w:rsidR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t>●</w:t>
              </w:r>
            </w:ins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del w:id="1020" w:author="蘇賢庭" w:date="2022-03-07T19:31:00Z">
              <w:r w:rsidDel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delText>○</w:delText>
              </w:r>
            </w:del>
            <w:bookmarkStart w:id="1021" w:name="_GoBack"/>
            <w:bookmarkEnd w:id="1021"/>
            <w:ins w:id="1022" w:author="蘇賢庭" w:date="2022-03-07T19:31:00Z">
              <w:r w:rsidR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t>●</w:t>
              </w:r>
            </w:ins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提供線上服務者、ATM系統、各項因法規要求應完成之系統類別、新系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統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含上線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含網卡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留底存查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部門別請以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員編請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7CD3218A" wp14:editId="490DEA88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15"/>
      <w:footerReference w:type="default" r:id="rId16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2A3D" w:rsidRDefault="00F82A3D" w:rsidP="00B76306">
      <w:r>
        <w:separator/>
      </w:r>
    </w:p>
  </w:endnote>
  <w:endnote w:type="continuationSeparator" w:id="0">
    <w:p w:rsidR="00F82A3D" w:rsidRDefault="00F82A3D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0A9B" w:rsidRPr="004B74FB" w:rsidRDefault="009B0A9B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9B0A9B" w:rsidRPr="004604A6" w:rsidTr="00274337">
      <w:trPr>
        <w:cantSplit/>
        <w:trHeight w:val="73"/>
      </w:trPr>
      <w:tc>
        <w:tcPr>
          <w:tcW w:w="5056" w:type="dxa"/>
        </w:tcPr>
        <w:p w:rsidR="009B0A9B" w:rsidRPr="004604A6" w:rsidRDefault="009B0A9B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9B0A9B" w:rsidRPr="004604A6" w:rsidRDefault="009B0A9B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4302AE">
            <w:rPr>
              <w:rStyle w:val="a9"/>
              <w:rFonts w:eastAsia="標楷體"/>
              <w:noProof/>
              <w:sz w:val="20"/>
            </w:rPr>
            <w:t>31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9B0A9B" w:rsidRPr="004604A6" w:rsidRDefault="009B0A9B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9B0A9B" w:rsidRDefault="009B0A9B" w:rsidP="004604A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2A3D" w:rsidRDefault="00F82A3D" w:rsidP="00B76306">
      <w:r>
        <w:separator/>
      </w:r>
    </w:p>
  </w:footnote>
  <w:footnote w:type="continuationSeparator" w:id="0">
    <w:p w:rsidR="00F82A3D" w:rsidRDefault="00F82A3D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0A9B" w:rsidRPr="004604A6" w:rsidRDefault="009B0A9B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B0A9B" w:rsidRPr="004604A6" w:rsidRDefault="009B0A9B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9B0A9B" w:rsidRPr="004604A6" w:rsidRDefault="009B0A9B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E440966"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DB2A64" w:rsidRPr="004604A6" w:rsidRDefault="00DB2A64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DB2A64" w:rsidRPr="004604A6" w:rsidRDefault="00DB2A64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 w15:restartNumberingAfterBreak="0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蘇賢庭">
    <w15:presenceInfo w15:providerId="AD" w15:userId="S-1-5-21-1149314576-1705672393-1236795852-105222"/>
  </w15:person>
  <w15:person w15:author="陳浩吉">
    <w15:presenceInfo w15:providerId="AD" w15:userId="S-1-5-21-1149314576-1705672393-1236795852-9680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4BAC"/>
    <w:rsid w:val="00001B0E"/>
    <w:rsid w:val="00005771"/>
    <w:rsid w:val="000262D1"/>
    <w:rsid w:val="00033CB7"/>
    <w:rsid w:val="00046D45"/>
    <w:rsid w:val="00050CDC"/>
    <w:rsid w:val="000521B1"/>
    <w:rsid w:val="00074269"/>
    <w:rsid w:val="000A1D4B"/>
    <w:rsid w:val="000B3CD7"/>
    <w:rsid w:val="000C0487"/>
    <w:rsid w:val="000C4B50"/>
    <w:rsid w:val="000E2CD8"/>
    <w:rsid w:val="000E623F"/>
    <w:rsid w:val="00103A4E"/>
    <w:rsid w:val="0010424A"/>
    <w:rsid w:val="00122865"/>
    <w:rsid w:val="00132B12"/>
    <w:rsid w:val="00140FA1"/>
    <w:rsid w:val="00144020"/>
    <w:rsid w:val="001644BE"/>
    <w:rsid w:val="00167E47"/>
    <w:rsid w:val="001A5ED1"/>
    <w:rsid w:val="001A732E"/>
    <w:rsid w:val="001B0123"/>
    <w:rsid w:val="001B5019"/>
    <w:rsid w:val="001C4779"/>
    <w:rsid w:val="001D7B1B"/>
    <w:rsid w:val="002469A8"/>
    <w:rsid w:val="00273D54"/>
    <w:rsid w:val="00274337"/>
    <w:rsid w:val="00275BDF"/>
    <w:rsid w:val="00275D0C"/>
    <w:rsid w:val="00286583"/>
    <w:rsid w:val="002C0755"/>
    <w:rsid w:val="002C7672"/>
    <w:rsid w:val="002D27A6"/>
    <w:rsid w:val="002F7A2B"/>
    <w:rsid w:val="00303D85"/>
    <w:rsid w:val="003043AD"/>
    <w:rsid w:val="00306D8C"/>
    <w:rsid w:val="00313301"/>
    <w:rsid w:val="00322D68"/>
    <w:rsid w:val="00360E5B"/>
    <w:rsid w:val="003809A8"/>
    <w:rsid w:val="003A07E4"/>
    <w:rsid w:val="003E1BA8"/>
    <w:rsid w:val="003F506E"/>
    <w:rsid w:val="004055BE"/>
    <w:rsid w:val="00427857"/>
    <w:rsid w:val="004302AE"/>
    <w:rsid w:val="004312E4"/>
    <w:rsid w:val="004516E3"/>
    <w:rsid w:val="00454DEC"/>
    <w:rsid w:val="004604A6"/>
    <w:rsid w:val="00481E2C"/>
    <w:rsid w:val="004844FA"/>
    <w:rsid w:val="004859BF"/>
    <w:rsid w:val="00485F38"/>
    <w:rsid w:val="0049791A"/>
    <w:rsid w:val="004A2998"/>
    <w:rsid w:val="004A55D2"/>
    <w:rsid w:val="004C4A2A"/>
    <w:rsid w:val="004C7214"/>
    <w:rsid w:val="004D226C"/>
    <w:rsid w:val="004E145F"/>
    <w:rsid w:val="004E381B"/>
    <w:rsid w:val="00510664"/>
    <w:rsid w:val="005136AF"/>
    <w:rsid w:val="0051474A"/>
    <w:rsid w:val="00535B1B"/>
    <w:rsid w:val="00543408"/>
    <w:rsid w:val="00550E41"/>
    <w:rsid w:val="0058218A"/>
    <w:rsid w:val="00586028"/>
    <w:rsid w:val="005933B9"/>
    <w:rsid w:val="005D1C2B"/>
    <w:rsid w:val="005E70CB"/>
    <w:rsid w:val="005F4FD8"/>
    <w:rsid w:val="00607B02"/>
    <w:rsid w:val="00620F3A"/>
    <w:rsid w:val="0064620C"/>
    <w:rsid w:val="006513EF"/>
    <w:rsid w:val="00661CE0"/>
    <w:rsid w:val="00662F40"/>
    <w:rsid w:val="00687986"/>
    <w:rsid w:val="00694E4A"/>
    <w:rsid w:val="006A372E"/>
    <w:rsid w:val="006A4682"/>
    <w:rsid w:val="006A4A62"/>
    <w:rsid w:val="006C0813"/>
    <w:rsid w:val="006C7790"/>
    <w:rsid w:val="006D14B8"/>
    <w:rsid w:val="006D25E3"/>
    <w:rsid w:val="006D4156"/>
    <w:rsid w:val="006D643B"/>
    <w:rsid w:val="006E486F"/>
    <w:rsid w:val="006F6420"/>
    <w:rsid w:val="006F6461"/>
    <w:rsid w:val="007040B6"/>
    <w:rsid w:val="00720809"/>
    <w:rsid w:val="00721779"/>
    <w:rsid w:val="00724235"/>
    <w:rsid w:val="00725C61"/>
    <w:rsid w:val="00727CEC"/>
    <w:rsid w:val="0075167D"/>
    <w:rsid w:val="007703B8"/>
    <w:rsid w:val="007733B7"/>
    <w:rsid w:val="0079668A"/>
    <w:rsid w:val="00797D1A"/>
    <w:rsid w:val="007A275A"/>
    <w:rsid w:val="007B2F4C"/>
    <w:rsid w:val="007C616A"/>
    <w:rsid w:val="007D6778"/>
    <w:rsid w:val="007D6C9B"/>
    <w:rsid w:val="007E7AB2"/>
    <w:rsid w:val="007F1E6F"/>
    <w:rsid w:val="007F6B93"/>
    <w:rsid w:val="00800C02"/>
    <w:rsid w:val="008046C3"/>
    <w:rsid w:val="008075E4"/>
    <w:rsid w:val="0082621B"/>
    <w:rsid w:val="00854794"/>
    <w:rsid w:val="008605E9"/>
    <w:rsid w:val="00882A8A"/>
    <w:rsid w:val="008A0251"/>
    <w:rsid w:val="008A75EC"/>
    <w:rsid w:val="008B129E"/>
    <w:rsid w:val="008B6D1C"/>
    <w:rsid w:val="008D043F"/>
    <w:rsid w:val="008D4994"/>
    <w:rsid w:val="008D4B80"/>
    <w:rsid w:val="008F148B"/>
    <w:rsid w:val="009100D6"/>
    <w:rsid w:val="00910AED"/>
    <w:rsid w:val="0091645B"/>
    <w:rsid w:val="00923B76"/>
    <w:rsid w:val="009334BF"/>
    <w:rsid w:val="009560E6"/>
    <w:rsid w:val="00971993"/>
    <w:rsid w:val="009753DB"/>
    <w:rsid w:val="00987D65"/>
    <w:rsid w:val="009A3D2A"/>
    <w:rsid w:val="009B0A9B"/>
    <w:rsid w:val="009C3461"/>
    <w:rsid w:val="009E3CE9"/>
    <w:rsid w:val="009E4422"/>
    <w:rsid w:val="009F7123"/>
    <w:rsid w:val="00A138D2"/>
    <w:rsid w:val="00A223E9"/>
    <w:rsid w:val="00A40FBA"/>
    <w:rsid w:val="00A5334F"/>
    <w:rsid w:val="00A61CF5"/>
    <w:rsid w:val="00A93A36"/>
    <w:rsid w:val="00AC0F77"/>
    <w:rsid w:val="00AC5141"/>
    <w:rsid w:val="00AC6E44"/>
    <w:rsid w:val="00AD7488"/>
    <w:rsid w:val="00AF0CB2"/>
    <w:rsid w:val="00AF5E5D"/>
    <w:rsid w:val="00B0428D"/>
    <w:rsid w:val="00B0628A"/>
    <w:rsid w:val="00B37CDA"/>
    <w:rsid w:val="00B570EF"/>
    <w:rsid w:val="00B728C6"/>
    <w:rsid w:val="00B76306"/>
    <w:rsid w:val="00B91B75"/>
    <w:rsid w:val="00BE5C30"/>
    <w:rsid w:val="00BF3AF5"/>
    <w:rsid w:val="00C218FA"/>
    <w:rsid w:val="00C2548F"/>
    <w:rsid w:val="00C30657"/>
    <w:rsid w:val="00C35CD6"/>
    <w:rsid w:val="00C40AD5"/>
    <w:rsid w:val="00C838A4"/>
    <w:rsid w:val="00CA1E6D"/>
    <w:rsid w:val="00CA75CE"/>
    <w:rsid w:val="00CB3DD3"/>
    <w:rsid w:val="00CC4F8E"/>
    <w:rsid w:val="00D0451D"/>
    <w:rsid w:val="00D14BAC"/>
    <w:rsid w:val="00D25145"/>
    <w:rsid w:val="00D51D5F"/>
    <w:rsid w:val="00D64BF7"/>
    <w:rsid w:val="00D77BF4"/>
    <w:rsid w:val="00D9344F"/>
    <w:rsid w:val="00DB1179"/>
    <w:rsid w:val="00DB2A64"/>
    <w:rsid w:val="00DB6B58"/>
    <w:rsid w:val="00DE0B99"/>
    <w:rsid w:val="00E21162"/>
    <w:rsid w:val="00E2181E"/>
    <w:rsid w:val="00E440CF"/>
    <w:rsid w:val="00E6687E"/>
    <w:rsid w:val="00E82369"/>
    <w:rsid w:val="00E8725F"/>
    <w:rsid w:val="00E94DB7"/>
    <w:rsid w:val="00E97161"/>
    <w:rsid w:val="00EA1C8A"/>
    <w:rsid w:val="00EA29BF"/>
    <w:rsid w:val="00EC0442"/>
    <w:rsid w:val="00ED6D41"/>
    <w:rsid w:val="00EF0445"/>
    <w:rsid w:val="00EF62F9"/>
    <w:rsid w:val="00F0560E"/>
    <w:rsid w:val="00F26521"/>
    <w:rsid w:val="00F55C45"/>
    <w:rsid w:val="00F70C5F"/>
    <w:rsid w:val="00F76E35"/>
    <w:rsid w:val="00F82A3D"/>
    <w:rsid w:val="00F85591"/>
    <w:rsid w:val="00FA2B12"/>
    <w:rsid w:val="00FA531E"/>
    <w:rsid w:val="00FD5226"/>
    <w:rsid w:val="00FE62A9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FA1D49"/>
  <w15:chartTrackingRefBased/>
  <w15:docId w15:val="{9D0F6D91-B24D-456D-890F-DD7AEC91E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34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8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package" Target="embeddings/Microsoft_Visio___3.vsdx"/><Relationship Id="rId18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31</Pages>
  <Words>2731</Words>
  <Characters>15570</Characters>
  <Application>Microsoft Office Word</Application>
  <DocSecurity>0</DocSecurity>
  <Lines>129</Lines>
  <Paragraphs>36</Paragraphs>
  <ScaleCrop>false</ScaleCrop>
  <Company/>
  <LinksUpToDate>false</LinksUpToDate>
  <CharactersWithSpaces>18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蘇賢庭</cp:lastModifiedBy>
  <cp:revision>25</cp:revision>
  <dcterms:created xsi:type="dcterms:W3CDTF">2022-02-23T00:50:00Z</dcterms:created>
  <dcterms:modified xsi:type="dcterms:W3CDTF">2022-03-07T11:31:00Z</dcterms:modified>
</cp:coreProperties>
</file>